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7B21FE" w14:textId="77777777" w:rsidR="008F5613" w:rsidRPr="00EB6474" w:rsidRDefault="008F5613" w:rsidP="008F5613">
      <w:pPr>
        <w:jc w:val="right"/>
        <w:rPr>
          <w:rFonts w:ascii="Times New Roman" w:hAnsi="Times New Roman" w:cs="Times New Roman"/>
          <w:b/>
          <w:color w:val="0070C0"/>
          <w:spacing w:val="-3"/>
          <w:sz w:val="28"/>
          <w:szCs w:val="28"/>
        </w:rPr>
      </w:pPr>
      <w:bookmarkStart w:id="0" w:name="bookmark0"/>
      <w:r w:rsidRPr="00EB6474">
        <w:rPr>
          <w:rFonts w:ascii="Times New Roman" w:hAnsi="Times New Roman" w:cs="Times New Roman"/>
          <w:b/>
          <w:color w:val="0070C0"/>
          <w:spacing w:val="-3"/>
          <w:sz w:val="28"/>
          <w:szCs w:val="28"/>
        </w:rPr>
        <w:t>ПРОЄКТ</w:t>
      </w:r>
    </w:p>
    <w:p w14:paraId="09D3D608" w14:textId="77777777" w:rsidR="008F5613" w:rsidRPr="00DF1EF1" w:rsidRDefault="008F5613" w:rsidP="008F5613">
      <w:pPr>
        <w:rPr>
          <w:rFonts w:ascii="Times New Roman" w:hAnsi="Times New Roman" w:cs="Times New Roman"/>
          <w:b/>
          <w:color w:val="4472C4"/>
          <w:sz w:val="28"/>
          <w:szCs w:val="28"/>
        </w:rPr>
      </w:pPr>
      <w:r w:rsidRPr="00EB6474">
        <w:rPr>
          <w:rFonts w:ascii="Times New Roman" w:hAnsi="Times New Roman" w:cs="Times New Roman"/>
          <w:b/>
          <w:color w:val="0070C0"/>
          <w:spacing w:val="-3"/>
          <w:sz w:val="28"/>
          <w:szCs w:val="28"/>
        </w:rPr>
        <w:t xml:space="preserve">Зауваження та пропозиції до проєкту освітньо-професійної програми просимо надсилати на електронну адресу: </w:t>
      </w:r>
      <w:r w:rsidRPr="005D1701">
        <w:rPr>
          <w:rFonts w:ascii="Times New Roman" w:hAnsi="Times New Roman" w:cs="Times New Roman"/>
          <w:b/>
          <w:color w:val="0070C0"/>
          <w:spacing w:val="-3"/>
          <w:sz w:val="28"/>
          <w:szCs w:val="28"/>
        </w:rPr>
        <w:t xml:space="preserve">kaf-software@uzhnu.edu.ua </w:t>
      </w:r>
      <w:r>
        <w:rPr>
          <w:rFonts w:ascii="Times New Roman" w:hAnsi="Times New Roman" w:cs="Times New Roman"/>
          <w:b/>
          <w:color w:val="4472C4"/>
          <w:sz w:val="28"/>
          <w:szCs w:val="28"/>
        </w:rPr>
        <w:t xml:space="preserve"> </w:t>
      </w:r>
    </w:p>
    <w:p w14:paraId="0B2086AF" w14:textId="77777777" w:rsidR="00CC3652" w:rsidRPr="008F5613" w:rsidRDefault="00CC3652" w:rsidP="0002458C">
      <w:pPr>
        <w:jc w:val="center"/>
        <w:rPr>
          <w:rFonts w:ascii="Times New Roman" w:hAnsi="Times New Roman" w:cs="Times New Roman"/>
          <w:b/>
          <w:color w:val="4472C4"/>
          <w:sz w:val="28"/>
          <w:szCs w:val="28"/>
        </w:rPr>
      </w:pPr>
    </w:p>
    <w:p w14:paraId="77A4813B" w14:textId="77777777" w:rsidR="00CC3652" w:rsidRPr="00611AA8" w:rsidRDefault="00CC3652" w:rsidP="00CB00F0">
      <w:pPr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611AA8">
        <w:rPr>
          <w:rFonts w:ascii="Times New Roman" w:hAnsi="Times New Roman" w:cs="Times New Roman"/>
          <w:b/>
          <w:color w:val="auto"/>
          <w:sz w:val="28"/>
          <w:szCs w:val="28"/>
        </w:rPr>
        <w:t>МІНІСТЕРСТВО ОСВІТИ І НАУКИ УКРАЇНИ</w:t>
      </w:r>
    </w:p>
    <w:p w14:paraId="7CFEA0DA" w14:textId="77777777" w:rsidR="00CC3652" w:rsidRPr="00611AA8" w:rsidRDefault="00CC3652" w:rsidP="00CB00F0">
      <w:pPr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611AA8">
        <w:rPr>
          <w:rFonts w:ascii="Times New Roman" w:hAnsi="Times New Roman" w:cs="Times New Roman"/>
          <w:b/>
          <w:color w:val="auto"/>
          <w:sz w:val="28"/>
          <w:szCs w:val="28"/>
        </w:rPr>
        <w:t xml:space="preserve">ДЕРЖАВНИЙ ВИЩИЙ НАВЧАЛЬНИЙ ЗАКЛАД </w:t>
      </w:r>
    </w:p>
    <w:p w14:paraId="4F6DC51A" w14:textId="77777777" w:rsidR="00CC3652" w:rsidRPr="00611AA8" w:rsidRDefault="00CC3652" w:rsidP="00CB00F0">
      <w:pPr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611AA8">
        <w:rPr>
          <w:rFonts w:ascii="Times New Roman" w:hAnsi="Times New Roman" w:cs="Times New Roman"/>
          <w:b/>
          <w:color w:val="auto"/>
          <w:sz w:val="28"/>
          <w:szCs w:val="28"/>
        </w:rPr>
        <w:t>«Ужгородський національний університет»</w:t>
      </w:r>
    </w:p>
    <w:p w14:paraId="412F64AA" w14:textId="77777777" w:rsidR="00CC3652" w:rsidRPr="00611AA8" w:rsidRDefault="00CC3652" w:rsidP="00CB00F0">
      <w:pPr>
        <w:jc w:val="center"/>
        <w:rPr>
          <w:rFonts w:ascii="Times New Roman" w:hAnsi="Times New Roman" w:cs="Times New Roman"/>
          <w:color w:val="auto"/>
          <w:sz w:val="28"/>
          <w:szCs w:val="28"/>
        </w:rPr>
      </w:pPr>
    </w:p>
    <w:p w14:paraId="2C130C2E" w14:textId="77777777" w:rsidR="00CC3652" w:rsidRPr="00611AA8" w:rsidRDefault="00CC3652" w:rsidP="00FD0FD4">
      <w:pPr>
        <w:rPr>
          <w:rFonts w:ascii="Times New Roman" w:hAnsi="Times New Roman" w:cs="Times New Roman"/>
          <w:color w:val="auto"/>
          <w:sz w:val="28"/>
          <w:szCs w:val="28"/>
        </w:rPr>
      </w:pPr>
    </w:p>
    <w:p w14:paraId="71C70DA9" w14:textId="69BA9442" w:rsidR="00CC3652" w:rsidRPr="00611AA8" w:rsidRDefault="00691AB6" w:rsidP="00CB00F0">
      <w:pPr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0C683786" wp14:editId="28B959E6">
                <wp:simplePos x="0" y="0"/>
                <wp:positionH relativeFrom="column">
                  <wp:posOffset>3418840</wp:posOffset>
                </wp:positionH>
                <wp:positionV relativeFrom="paragraph">
                  <wp:posOffset>140788390</wp:posOffset>
                </wp:positionV>
                <wp:extent cx="3060065" cy="8645525"/>
                <wp:effectExtent l="13970" t="8255" r="12065" b="13970"/>
                <wp:wrapNone/>
                <wp:docPr id="4" name="Блок-схема: альтернативный процесс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60065" cy="8645525"/>
                        </a:xfrm>
                        <a:prstGeom prst="flowChartAlternateProcess">
                          <a:avLst/>
                        </a:prstGeom>
                        <a:solidFill>
                          <a:srgbClr val="B4C6E7"/>
                        </a:solidFill>
                        <a:ln w="9525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CD7D782" w14:textId="77777777" w:rsidR="00CC3652" w:rsidRPr="00D0268F" w:rsidRDefault="00CC3652" w:rsidP="00CB00F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sz w:val="16"/>
                                <w:szCs w:val="16"/>
                                <w:lang w:val="ru-RU"/>
                              </w:rPr>
                            </w:pPr>
                            <w:r w:rsidRPr="00D0268F">
                              <w:rPr>
                                <w:rFonts w:ascii="Times New Roman" w:hAnsi="Times New Roman" w:cs="Times New Roman"/>
                                <w:b/>
                                <w:sz w:val="16"/>
                                <w:szCs w:val="16"/>
                              </w:rPr>
                              <w:t>Цикл професійної підготовки</w:t>
                            </w:r>
                            <w:r w:rsidRPr="00D0268F">
                              <w:rPr>
                                <w:rFonts w:ascii="Times New Roman" w:hAnsi="Times New Roman" w:cs="Times New Roman"/>
                                <w:b/>
                                <w:sz w:val="16"/>
                                <w:szCs w:val="16"/>
                                <w:lang w:val="ru-RU"/>
                              </w:rPr>
                              <w:t xml:space="preserve"> </w:t>
                            </w:r>
                          </w:p>
                          <w:p w14:paraId="2F739202" w14:textId="77777777" w:rsidR="00CC3652" w:rsidRPr="00D0268F" w:rsidRDefault="00CC3652" w:rsidP="00CB00F0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lang w:val="ru-RU"/>
                              </w:rPr>
                              <w:t>-</w:t>
                            </w:r>
                            <w:r w:rsidRPr="00D0268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Організація навчального співробітництва на уроках української літератури /Художня література для дітей </w:t>
                            </w:r>
                          </w:p>
                          <w:p w14:paraId="7FB53342" w14:textId="77777777" w:rsidR="00CC3652" w:rsidRPr="00D0268F" w:rsidRDefault="00CC3652" w:rsidP="00CB00F0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lang w:val="ru-RU"/>
                              </w:rPr>
                              <w:t>-</w:t>
                            </w:r>
                            <w:r w:rsidRPr="0085767E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Стратегії критичного мислення при вивченні української літератури</w:t>
                            </w:r>
                            <w:r w:rsidRPr="00D0268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/Історія української літературної критики </w:t>
                            </w:r>
                          </w:p>
                          <w:p w14:paraId="657C77B1" w14:textId="77777777" w:rsidR="00CC3652" w:rsidRPr="00D0268F" w:rsidRDefault="00CC3652" w:rsidP="00CB00F0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lang w:val="ru-RU"/>
                              </w:rPr>
                              <w:t>-</w:t>
                            </w:r>
                            <w:r w:rsidRPr="00D0268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Виховний потенціал літератури рідного краю   / Українська література Закарпаття ХХ ст. </w:t>
                            </w:r>
                          </w:p>
                          <w:p w14:paraId="73089FEF" w14:textId="77777777" w:rsidR="00CC3652" w:rsidRPr="00D0268F" w:rsidRDefault="00CC3652" w:rsidP="00CB00F0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lang w:val="ru-RU"/>
                              </w:rPr>
                              <w:t>-</w:t>
                            </w:r>
                            <w:r w:rsidRPr="00D0268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Інтерактивне навчання на уроках української літератури / Сучасна східнослов’янська мова</w:t>
                            </w:r>
                          </w:p>
                          <w:p w14:paraId="2CEC7D7A" w14:textId="77777777" w:rsidR="00CC3652" w:rsidRPr="00D0268F" w:rsidRDefault="00CC3652" w:rsidP="00CB00F0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D0268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-</w:t>
                            </w:r>
                            <w:r w:rsidRPr="009E0702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9E0702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highlight w:val="cyan"/>
                              </w:rPr>
                              <w:t>Стилістика української мови / Лінгвістичний аспект міжкультурної комунікації</w:t>
                            </w:r>
                            <w:r w:rsidRPr="00D0268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  <w:p w14:paraId="0796694C" w14:textId="77777777" w:rsidR="00CC3652" w:rsidRPr="00D0268F" w:rsidRDefault="00CC3652" w:rsidP="00CB00F0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lang w:val="ru-RU"/>
                              </w:rPr>
                              <w:t>-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Ритока</w:t>
                            </w:r>
                            <w:r w:rsidRPr="00D0268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/ Основи риторики та виразне читання  </w:t>
                            </w:r>
                          </w:p>
                          <w:p w14:paraId="30523006" w14:textId="77777777" w:rsidR="00CC3652" w:rsidRDefault="00CC3652" w:rsidP="00CB00F0">
                            <w:pP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lang w:val="ru-RU"/>
                              </w:rPr>
                              <w:t>-</w:t>
                            </w:r>
                            <w:r w:rsidRPr="00D0268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9E0702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highlight w:val="cyan"/>
                              </w:rPr>
                              <w:t>Орфоепічний практикум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lang w:val="ru-RU"/>
                              </w:rPr>
                              <w:t xml:space="preserve"> / </w:t>
                            </w:r>
                            <w:r w:rsidRPr="009E0702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highlight w:val="cyan"/>
                              </w:rPr>
                              <w:t xml:space="preserve">Принципи української орфоепії  </w:t>
                            </w:r>
                          </w:p>
                          <w:p w14:paraId="5C091E7C" w14:textId="77777777" w:rsidR="00CC3652" w:rsidRPr="005258FF" w:rsidRDefault="00CC3652" w:rsidP="00CB00F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16"/>
                                <w:szCs w:val="16"/>
                                <w:lang w:val="ru-RU"/>
                              </w:rPr>
                            </w:pPr>
                            <w:r w:rsidRPr="005258FF">
                              <w:rPr>
                                <w:rFonts w:ascii="Times New Roman" w:hAnsi="Times New Roman" w:cs="Times New Roman"/>
                                <w:i/>
                                <w:sz w:val="16"/>
                                <w:szCs w:val="16"/>
                                <w:lang w:val="ru-RU"/>
                              </w:rPr>
                              <w:t>Літературознавчий блок</w:t>
                            </w:r>
                          </w:p>
                          <w:p w14:paraId="64E35FC0" w14:textId="77777777" w:rsidR="00CC3652" w:rsidRPr="005258FF" w:rsidRDefault="00CC3652" w:rsidP="00CB00F0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lang w:val="ru-RU"/>
                              </w:rPr>
                              <w:t>-</w:t>
                            </w:r>
                            <w:r w:rsidRPr="005258F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Методика вивчення поетичних творів на уроках української та зарубіжної літератури / Творчість Т. Шевченка в контексті європейського романтизму </w:t>
                            </w:r>
                          </w:p>
                          <w:p w14:paraId="01DD2763" w14:textId="77777777" w:rsidR="00CC3652" w:rsidRPr="005258FF" w:rsidRDefault="00CC3652" w:rsidP="00CB00F0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-</w:t>
                            </w:r>
                            <w:r w:rsidRPr="005258F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Психологія художньої творчості та поетика художнього твору / Творчий процес: психологічні  і філософські аспекти</w:t>
                            </w:r>
                          </w:p>
                          <w:p w14:paraId="1C3CC441" w14:textId="77777777" w:rsidR="00CC3652" w:rsidRPr="005258FF" w:rsidRDefault="00CC3652" w:rsidP="00CB00F0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-</w:t>
                            </w:r>
                            <w:r w:rsidRPr="005258F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Українська культура: основні напрями розвитку мистецтва / Українська література західного порубіжжя</w:t>
                            </w:r>
                          </w:p>
                          <w:p w14:paraId="6241A96F" w14:textId="77777777" w:rsidR="00CC3652" w:rsidRPr="005258FF" w:rsidRDefault="00CC3652" w:rsidP="00CB00F0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-</w:t>
                            </w:r>
                            <w:r w:rsidRPr="005258F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Прийоми та методи контролю на уроках української та зарубіжної літератури/ Етнопсихологічні аспекти міфології / </w:t>
                            </w:r>
                            <w:r w:rsidRPr="008D6C8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highlight w:val="yellow"/>
                              </w:rPr>
                              <w:t>Міфологізм готичної проз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+ Українська проза Закарпаття </w:t>
                            </w:r>
                            <w:r w:rsidRPr="005258F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2 пол. ХХ ст. / </w:t>
                            </w:r>
                            <w:r w:rsidRPr="008D6C8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highlight w:val="yellow"/>
                              </w:rPr>
                              <w:t>Прозаїки Закарпаття 2 пол. ХХ ст.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5258F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+ Празька поетична школа / </w:t>
                            </w:r>
                            <w:r w:rsidRPr="0085767E"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  <w:t>Література української діаспор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-</w:t>
                            </w:r>
                            <w:r w:rsidRPr="005258F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Поетична творчість П. Скунця/ Мала проза письменників-шістдесятникі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в + Наукова рецепція творчості </w:t>
                            </w:r>
                            <w:r w:rsidRPr="005258F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Т. Шевченка, І. Франка, Лесі Українки / </w:t>
                            </w:r>
                            <w:r w:rsidRPr="00032BCC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highlight w:val="yellow"/>
                              </w:rPr>
                              <w:t>Критика в доробку неокласиків</w:t>
                            </w:r>
                            <w:r w:rsidRPr="005258F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  <w:p w14:paraId="0C0E0488" w14:textId="77777777" w:rsidR="00CC3652" w:rsidRPr="005258FF" w:rsidRDefault="00CC3652" w:rsidP="00CB00F0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-</w:t>
                            </w:r>
                            <w:r w:rsidRPr="005258F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Поетика української новели кінця ХІХ – початку ХХ ст./ Жанрова своєрідність малої прози кінця ХІХ – початку ХХ століть+ Сучасна українська поезія Закарпаття/ Літературне джерелознавство та евристика+ Українська проза 20−30-х років ХХ ст. / Українська поезія повоєнної еміграції+ Жіноча поезія в українській літературі 2 пол. ХХ століття / Поетика прози І. Чендея+  Українська драматургія Закарпаття І пол. ХХ ст. / Розвиток театру й української д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раматургії Закарпаття в І пол. </w:t>
                            </w:r>
                            <w:r w:rsidRPr="005258F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ХХ ст. </w:t>
                            </w:r>
                          </w:p>
                          <w:p w14:paraId="10D09CE4" w14:textId="77777777" w:rsidR="00CC3652" w:rsidRDefault="00CC3652" w:rsidP="00CB00F0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-</w:t>
                            </w:r>
                            <w:r w:rsidRPr="005258F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Методика вивчення прозових творів на уроках української та зарубіжної літератури / Українська поезія міжвоєнного двадцятиліття/Практика прозової творчості та публіцистика+ Типологічні явища в українській та європейській л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ітературах кінця ХІХ – початку  </w:t>
                            </w:r>
                            <w:r w:rsidRPr="005258FF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ХХ ст. / Практика поетичної творчості+ Український історичний роман ХХ століття / Теорія і практика драм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  <w:p w14:paraId="2E1F953F" w14:textId="77777777" w:rsidR="00CC3652" w:rsidRPr="00EA49FC" w:rsidRDefault="00CC3652" w:rsidP="00CB00F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sz w:val="16"/>
                                <w:szCs w:val="16"/>
                              </w:rPr>
                              <w:t>Мовознавчий блок</w:t>
                            </w:r>
                          </w:p>
                          <w:p w14:paraId="0CAD5121" w14:textId="77777777" w:rsidR="00CC3652" w:rsidRPr="002E72D8" w:rsidRDefault="00CC3652" w:rsidP="00CB00F0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-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highlight w:val="cyan"/>
                              </w:rPr>
                              <w:t>Актуальні проблеми семасіології</w:t>
                            </w:r>
                            <w:r w:rsidRPr="002E72D8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highlight w:val="cyan"/>
                              </w:rPr>
                              <w:t xml:space="preserve"> / Українська діалектна лексикографія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  <w:p w14:paraId="700E1E26" w14:textId="77777777" w:rsidR="00CC3652" w:rsidRPr="006153BB" w:rsidRDefault="00CC3652" w:rsidP="00CB00F0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-</w:t>
                            </w:r>
                            <w:r w:rsidRPr="006153BB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Українська рукописна лексикографія кінця ХVІІІ — початку ХХ ст. / Лінгвокультурологічний аспект мовоз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навчих досліджень.</w:t>
                            </w:r>
                          </w:p>
                          <w:p w14:paraId="68A79CBA" w14:textId="77777777" w:rsidR="00CC3652" w:rsidRPr="006153BB" w:rsidRDefault="00CC3652" w:rsidP="00CB00F0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-</w:t>
                            </w:r>
                            <w:r w:rsidRPr="006153BB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Основи мовознавчих наукових досліджень/ Мовна ситуація на Закарпатті в історичному висвітленні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  <w:p w14:paraId="01346E68" w14:textId="77777777" w:rsidR="00CC3652" w:rsidRPr="00C94153" w:rsidRDefault="00CC3652" w:rsidP="00CB00F0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C9415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highlight w:val="cyan"/>
                              </w:rPr>
                              <w:t>-Інноваційні методи формування предметних компетентностей з української мови в учнів загальноосвітніх шкіл / Проблеми сучасної української ономастики + Топонімія Закарпаття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  <w:p w14:paraId="537C2F4C" w14:textId="77777777" w:rsidR="00CC3652" w:rsidRPr="00C94153" w:rsidRDefault="00CC3652" w:rsidP="00CB00F0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65484A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highlight w:val="cyan"/>
                              </w:rPr>
                              <w:t>-Сучасний підручник з української мови в контексті формування предметної компетентності учня / Концептуальні засади педагогіки партнерства у викладанні української мови.</w:t>
                            </w:r>
                            <w:r w:rsidRPr="00C9415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  <w:p w14:paraId="5E2F5432" w14:textId="77777777" w:rsidR="00CC3652" w:rsidRPr="00C94153" w:rsidRDefault="00CC3652" w:rsidP="00CB00F0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C9415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-</w:t>
                            </w:r>
                            <w:r w:rsidRPr="00C9415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highlight w:val="cyan"/>
                              </w:rPr>
                              <w:t xml:space="preserve"> Основи і принципи комунікативної компетенції вчителя-філолога</w:t>
                            </w:r>
                            <w:r w:rsidRPr="00C9415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+ Принципи дериваційного аналізу мовних явищ / Актуальні питання соціолінгвістик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  <w:p w14:paraId="58BDE272" w14:textId="77777777" w:rsidR="00CC3652" w:rsidRPr="00C94153" w:rsidRDefault="00CC3652" w:rsidP="00CB00F0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C9415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-</w:t>
                            </w:r>
                            <w:r w:rsidRPr="00C9415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highlight w:val="cyan"/>
                              </w:rPr>
                              <w:t xml:space="preserve"> Лінгвістичний аспект міжкультурної комунікації</w:t>
                            </w:r>
                            <w:r w:rsidRPr="00C94153">
                              <w:rPr>
                                <w:rFonts w:ascii="Times New Roman" w:hAnsi="Times New Roman" w:cs="Times New Roman"/>
                                <w:color w:val="222222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C9415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/ Сучасна українська лексикографія / Основні принципи і проблеми синтаксичного аналізу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fl="http://schemas.microsoft.com/office/word/2024/wordml/sdtformatlock" xmlns:w16du="http://schemas.microsoft.com/office/word/2023/wordml/word16du" xmlns:oel="http://schemas.microsoft.com/office/2019/extlst">
            <w:pict>
              <v:shapetype w14:anchorId="0C683786" id="_x0000_t176" coordsize="21600,21600" o:spt="176" adj="2700" path="m@0,qx0@0l0@2qy@0,21600l@1,21600qx21600@2l21600@0qy@1,xe">
                <v:stroke joinstyle="miter"/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gradientshapeok="t" limo="10800,10800" o:connecttype="custom" o:connectlocs="@8,0;0,@9;@8,@7;@6,@9" textboxrect="@3,@3,@4,@5"/>
              </v:shapetype>
              <v:shape id="Блок-схема: альтернативный процесс 40" o:spid="_x0000_s1026" type="#_x0000_t176" style="position:absolute;left:0;text-align:left;margin-left:269.2pt;margin-top:11085.7pt;width:240.95pt;height:680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" fillcolor="#b4c6e7" strokecolor="#1f4d78">
                <v:textbox>
                  <w:txbxContent>
                    <w:p w14:paraId="6CD7D782" w14:textId="77777777" w:rsidR="00CC3652" w:rsidRPr="00D0268F" w:rsidRDefault="00CC3652" w:rsidP="00CB00F0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sz w:val="16"/>
                          <w:szCs w:val="16"/>
                          <w:lang w:val="ru-RU"/>
                        </w:rPr>
                      </w:pPr>
                      <w:r w:rsidRPr="00D0268F">
                        <w:rPr>
                          <w:rFonts w:ascii="Times New Roman" w:hAnsi="Times New Roman" w:cs="Times New Roman"/>
                          <w:b/>
                          <w:sz w:val="16"/>
                          <w:szCs w:val="16"/>
                        </w:rPr>
                        <w:t>Цикл професійної підготовки</w:t>
                      </w:r>
                      <w:r w:rsidRPr="00D0268F">
                        <w:rPr>
                          <w:rFonts w:ascii="Times New Roman" w:hAnsi="Times New Roman" w:cs="Times New Roman"/>
                          <w:b/>
                          <w:sz w:val="16"/>
                          <w:szCs w:val="16"/>
                          <w:lang w:val="ru-RU"/>
                        </w:rPr>
                        <w:t xml:space="preserve"> </w:t>
                      </w:r>
                    </w:p>
                    <w:p w14:paraId="2F739202" w14:textId="77777777" w:rsidR="00CC3652" w:rsidRPr="00D0268F" w:rsidRDefault="00CC3652" w:rsidP="00CB00F0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  <w:lang w:val="ru-RU"/>
                        </w:rPr>
                        <w:t>-</w:t>
                      </w:r>
                      <w:r w:rsidRPr="00D0268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Організація навчального співробітництва на </w:t>
                      </w:r>
                      <w:proofErr w:type="spellStart"/>
                      <w:r w:rsidRPr="00D0268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уроках</w:t>
                      </w:r>
                      <w:proofErr w:type="spellEnd"/>
                      <w:r w:rsidRPr="00D0268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української літератури /Художня література для дітей </w:t>
                      </w:r>
                    </w:p>
                    <w:p w14:paraId="7FB53342" w14:textId="77777777" w:rsidR="00CC3652" w:rsidRPr="00D0268F" w:rsidRDefault="00CC3652" w:rsidP="00CB00F0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  <w:lang w:val="ru-RU"/>
                        </w:rPr>
                        <w:t>-</w:t>
                      </w:r>
                      <w:r w:rsidRPr="0085767E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Стратегії критичного мислення при вивченні української літератури</w:t>
                      </w:r>
                      <w:r w:rsidRPr="00D0268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/Історія української літературної критики </w:t>
                      </w:r>
                    </w:p>
                    <w:p w14:paraId="657C77B1" w14:textId="77777777" w:rsidR="00CC3652" w:rsidRPr="00D0268F" w:rsidRDefault="00CC3652" w:rsidP="00CB00F0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  <w:lang w:val="ru-RU"/>
                        </w:rPr>
                        <w:t>-</w:t>
                      </w:r>
                      <w:r w:rsidRPr="00D0268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Виховний потенціал літератури рідного краю   / Українська література Закарпаття ХХ ст. </w:t>
                      </w:r>
                    </w:p>
                    <w:p w14:paraId="73089FEF" w14:textId="77777777" w:rsidR="00CC3652" w:rsidRPr="00D0268F" w:rsidRDefault="00CC3652" w:rsidP="00CB00F0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  <w:lang w:val="ru-RU"/>
                        </w:rPr>
                        <w:t>-</w:t>
                      </w:r>
                      <w:r w:rsidRPr="00D0268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Інтерактивне навчання на </w:t>
                      </w:r>
                      <w:proofErr w:type="spellStart"/>
                      <w:r w:rsidRPr="00D0268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уроках</w:t>
                      </w:r>
                      <w:proofErr w:type="spellEnd"/>
                      <w:r w:rsidRPr="00D0268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української літератури / Сучасна східнослов’янська мова</w:t>
                      </w:r>
                    </w:p>
                    <w:p w14:paraId="2CEC7D7A" w14:textId="77777777" w:rsidR="00CC3652" w:rsidRPr="00D0268F" w:rsidRDefault="00CC3652" w:rsidP="00CB00F0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D0268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-</w:t>
                      </w:r>
                      <w:r w:rsidRPr="009E0702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</w:t>
                      </w:r>
                      <w:r w:rsidRPr="009E0702">
                        <w:rPr>
                          <w:rFonts w:ascii="Times New Roman" w:hAnsi="Times New Roman" w:cs="Times New Roman"/>
                          <w:sz w:val="16"/>
                          <w:szCs w:val="16"/>
                          <w:highlight w:val="cyan"/>
                        </w:rPr>
                        <w:t>Стилістика української мови / Лінгвістичний аспект міжкультурної комунікації</w:t>
                      </w:r>
                      <w:r w:rsidRPr="00D0268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</w:t>
                      </w:r>
                    </w:p>
                    <w:p w14:paraId="0796694C" w14:textId="77777777" w:rsidR="00CC3652" w:rsidRPr="00D0268F" w:rsidRDefault="00CC3652" w:rsidP="00CB00F0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  <w:lang w:val="ru-RU"/>
                        </w:rPr>
                        <w:t>-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Ритока</w:t>
                      </w:r>
                      <w:proofErr w:type="spellEnd"/>
                      <w:r w:rsidRPr="00D0268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/ Основи риторики та виразне читання  </w:t>
                      </w:r>
                    </w:p>
                    <w:p w14:paraId="30523006" w14:textId="77777777" w:rsidR="00CC3652" w:rsidRDefault="00CC3652" w:rsidP="00CB00F0">
                      <w:pPr>
                        <w:rPr>
                          <w:rFonts w:ascii="Times New Roman" w:hAnsi="Times New Roman" w:cs="Times New Roman"/>
                          <w:sz w:val="16"/>
                          <w:szCs w:val="16"/>
                          <w:lang w:val="ru-RU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  <w:lang w:val="ru-RU"/>
                        </w:rPr>
                        <w:t>-</w:t>
                      </w:r>
                      <w:r w:rsidRPr="00D0268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</w:t>
                      </w:r>
                      <w:r w:rsidRPr="009E0702">
                        <w:rPr>
                          <w:rFonts w:ascii="Times New Roman" w:hAnsi="Times New Roman" w:cs="Times New Roman"/>
                          <w:sz w:val="16"/>
                          <w:szCs w:val="16"/>
                          <w:highlight w:val="cyan"/>
                        </w:rPr>
                        <w:t>Орфоепічний практикум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  <w:lang w:val="ru-RU"/>
                        </w:rPr>
                        <w:t xml:space="preserve"> / </w:t>
                      </w:r>
                      <w:r w:rsidRPr="009E0702">
                        <w:rPr>
                          <w:rFonts w:ascii="Times New Roman" w:hAnsi="Times New Roman" w:cs="Times New Roman"/>
                          <w:sz w:val="16"/>
                          <w:szCs w:val="16"/>
                          <w:highlight w:val="cyan"/>
                        </w:rPr>
                        <w:t xml:space="preserve">Принципи української орфоепії  </w:t>
                      </w:r>
                    </w:p>
                    <w:p w14:paraId="5C091E7C" w14:textId="77777777" w:rsidR="00CC3652" w:rsidRPr="005258FF" w:rsidRDefault="00CC3652" w:rsidP="00CB00F0">
                      <w:pPr>
                        <w:jc w:val="center"/>
                        <w:rPr>
                          <w:rFonts w:ascii="Times New Roman" w:hAnsi="Times New Roman" w:cs="Times New Roman"/>
                          <w:i/>
                          <w:sz w:val="16"/>
                          <w:szCs w:val="16"/>
                          <w:lang w:val="ru-RU"/>
                        </w:rPr>
                      </w:pPr>
                      <w:proofErr w:type="spellStart"/>
                      <w:r w:rsidRPr="005258FF">
                        <w:rPr>
                          <w:rFonts w:ascii="Times New Roman" w:hAnsi="Times New Roman" w:cs="Times New Roman"/>
                          <w:i/>
                          <w:sz w:val="16"/>
                          <w:szCs w:val="16"/>
                          <w:lang w:val="ru-RU"/>
                        </w:rPr>
                        <w:t>Літературознавчий</w:t>
                      </w:r>
                      <w:proofErr w:type="spellEnd"/>
                      <w:r w:rsidRPr="005258FF">
                        <w:rPr>
                          <w:rFonts w:ascii="Times New Roman" w:hAnsi="Times New Roman" w:cs="Times New Roman"/>
                          <w:i/>
                          <w:sz w:val="16"/>
                          <w:szCs w:val="16"/>
                          <w:lang w:val="ru-RU"/>
                        </w:rPr>
                        <w:t xml:space="preserve"> блок</w:t>
                      </w:r>
                    </w:p>
                    <w:p w14:paraId="64E35FC0" w14:textId="77777777" w:rsidR="00CC3652" w:rsidRPr="005258FF" w:rsidRDefault="00CC3652" w:rsidP="00CB00F0">
                      <w:pPr>
                        <w:jc w:val="both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  <w:lang w:val="ru-RU"/>
                        </w:rPr>
                        <w:t>-</w:t>
                      </w:r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Методика вивчення поетичних творів на </w:t>
                      </w:r>
                      <w:proofErr w:type="spellStart"/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уроках</w:t>
                      </w:r>
                      <w:proofErr w:type="spellEnd"/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української та зарубіжної літератури / Творчість Т. Шевченка в контексті європейського романтизму </w:t>
                      </w:r>
                    </w:p>
                    <w:p w14:paraId="01DD2763" w14:textId="77777777" w:rsidR="00CC3652" w:rsidRPr="005258FF" w:rsidRDefault="00CC3652" w:rsidP="00CB00F0">
                      <w:pPr>
                        <w:jc w:val="both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-</w:t>
                      </w:r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Психологія художньої творчості та поетика художнього твору / Творчий процес: психологічні  і філософські аспекти</w:t>
                      </w:r>
                    </w:p>
                    <w:p w14:paraId="1C3CC441" w14:textId="77777777" w:rsidR="00CC3652" w:rsidRPr="005258FF" w:rsidRDefault="00CC3652" w:rsidP="00CB00F0">
                      <w:pPr>
                        <w:jc w:val="both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-</w:t>
                      </w:r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Українська культура: основні напрями розвитку мистецтва / Українська література західного </w:t>
                      </w:r>
                      <w:proofErr w:type="spellStart"/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порубіжжя</w:t>
                      </w:r>
                      <w:proofErr w:type="spellEnd"/>
                    </w:p>
                    <w:p w14:paraId="6241A96F" w14:textId="77777777" w:rsidR="00CC3652" w:rsidRPr="005258FF" w:rsidRDefault="00CC3652" w:rsidP="00CB00F0">
                      <w:pPr>
                        <w:jc w:val="both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-</w:t>
                      </w:r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Прийоми та методи контролю на </w:t>
                      </w:r>
                      <w:proofErr w:type="spellStart"/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уроках</w:t>
                      </w:r>
                      <w:proofErr w:type="spellEnd"/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української та зарубіжної літератури/ Етнопсихологічні аспекти міфології / </w:t>
                      </w:r>
                      <w:proofErr w:type="spellStart"/>
                      <w:r w:rsidRPr="008D6C83">
                        <w:rPr>
                          <w:rFonts w:ascii="Times New Roman" w:hAnsi="Times New Roman" w:cs="Times New Roman"/>
                          <w:sz w:val="16"/>
                          <w:szCs w:val="16"/>
                          <w:highlight w:val="yellow"/>
                        </w:rPr>
                        <w:t>Міфологізм</w:t>
                      </w:r>
                      <w:proofErr w:type="spellEnd"/>
                      <w:r w:rsidRPr="008D6C83">
                        <w:rPr>
                          <w:rFonts w:ascii="Times New Roman" w:hAnsi="Times New Roman" w:cs="Times New Roman"/>
                          <w:sz w:val="16"/>
                          <w:szCs w:val="16"/>
                          <w:highlight w:val="yellow"/>
                        </w:rPr>
                        <w:t xml:space="preserve"> готичної прози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+ Українська проза Закарпаття </w:t>
                      </w:r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2 пол. ХХ ст. / </w:t>
                      </w:r>
                      <w:r w:rsidRPr="008D6C83">
                        <w:rPr>
                          <w:rFonts w:ascii="Times New Roman" w:hAnsi="Times New Roman" w:cs="Times New Roman"/>
                          <w:sz w:val="16"/>
                          <w:szCs w:val="16"/>
                          <w:highlight w:val="yellow"/>
                        </w:rPr>
                        <w:t>Прозаїки Закарпаття 2 пол. ХХ ст.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</w:t>
                      </w:r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+ Празька поетична школа / </w:t>
                      </w:r>
                      <w:r w:rsidRPr="0085767E"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  <w:t>Література української діаспори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-</w:t>
                      </w:r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Поетична творчість П. </w:t>
                      </w:r>
                      <w:proofErr w:type="spellStart"/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Скунця</w:t>
                      </w:r>
                      <w:proofErr w:type="spellEnd"/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/ Мала проза письменників-шістдесятникі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в + Наукова рецепція творчості </w:t>
                      </w:r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Т. Шевченка, І. Франка, Лесі Українки / </w:t>
                      </w:r>
                      <w:r w:rsidRPr="00032BCC">
                        <w:rPr>
                          <w:rFonts w:ascii="Times New Roman" w:hAnsi="Times New Roman" w:cs="Times New Roman"/>
                          <w:sz w:val="16"/>
                          <w:szCs w:val="16"/>
                          <w:highlight w:val="yellow"/>
                        </w:rPr>
                        <w:t>Критика в доробку неокласиків</w:t>
                      </w:r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</w:t>
                      </w:r>
                    </w:p>
                    <w:p w14:paraId="0C0E0488" w14:textId="77777777" w:rsidR="00CC3652" w:rsidRPr="005258FF" w:rsidRDefault="00CC3652" w:rsidP="00CB00F0">
                      <w:pPr>
                        <w:jc w:val="both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-</w:t>
                      </w:r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Поетика української новели кінця ХІХ – початку ХХ ст./ Жанрова своєрідність малої прози кінця ХІХ – початку ХХ століть+ Сучасна українська поезія Закарпаття/ Літературне джерелознавство та евристика+ Українська проза 20−30-х років ХХ ст. / Українська поезія повоєнної еміграції+ Жіноча поезія в українській літературі 2 пол. ХХ століття / Поетика прози І. </w:t>
                      </w:r>
                      <w:proofErr w:type="spellStart"/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Чендея</w:t>
                      </w:r>
                      <w:proofErr w:type="spellEnd"/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+  Українська драматургія Закарпаття І пол. ХХ ст. / Розвиток театру й української д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раматургії Закарпаття в І пол. </w:t>
                      </w:r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ХХ ст. </w:t>
                      </w:r>
                    </w:p>
                    <w:p w14:paraId="10D09CE4" w14:textId="77777777" w:rsidR="00CC3652" w:rsidRDefault="00CC3652" w:rsidP="00CB00F0">
                      <w:pPr>
                        <w:jc w:val="both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-</w:t>
                      </w:r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Методика вивчення прозових творів на </w:t>
                      </w:r>
                      <w:proofErr w:type="spellStart"/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уроках</w:t>
                      </w:r>
                      <w:proofErr w:type="spellEnd"/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української та зарубіжної літератури / Українська поезія міжвоєнного двадцятиліття/Практика прозової творчості та публіцистика+ Типологічні явища в українській та європейській л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ітературах кінця ХІХ – початку  </w:t>
                      </w:r>
                      <w:r w:rsidRPr="005258FF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ХХ ст. / Практика поетичної творчості+ Український історичний роман ХХ століття / Теорія і практика драми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.</w:t>
                      </w:r>
                    </w:p>
                    <w:p w14:paraId="2E1F953F" w14:textId="77777777" w:rsidR="00CC3652" w:rsidRPr="00EA49FC" w:rsidRDefault="00CC3652" w:rsidP="00CB00F0">
                      <w:pPr>
                        <w:jc w:val="center"/>
                        <w:rPr>
                          <w:rFonts w:ascii="Times New Roman" w:hAnsi="Times New Roman" w:cs="Times New Roman"/>
                          <w:i/>
                          <w:sz w:val="16"/>
                          <w:szCs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i/>
                          <w:sz w:val="16"/>
                          <w:szCs w:val="16"/>
                        </w:rPr>
                        <w:t>Мовознавчий блок</w:t>
                      </w:r>
                    </w:p>
                    <w:p w14:paraId="0CAD5121" w14:textId="77777777" w:rsidR="00CC3652" w:rsidRPr="002E72D8" w:rsidRDefault="00CC3652" w:rsidP="00CB00F0">
                      <w:pPr>
                        <w:jc w:val="both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-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  <w:highlight w:val="cyan"/>
                        </w:rPr>
                        <w:t>Актуальні проблеми семасіології</w:t>
                      </w:r>
                      <w:r w:rsidRPr="002E72D8">
                        <w:rPr>
                          <w:rFonts w:ascii="Times New Roman" w:hAnsi="Times New Roman" w:cs="Times New Roman"/>
                          <w:sz w:val="16"/>
                          <w:szCs w:val="16"/>
                          <w:highlight w:val="cyan"/>
                        </w:rPr>
                        <w:t xml:space="preserve"> / Українська діалектна лексикографія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.</w:t>
                      </w:r>
                    </w:p>
                    <w:p w14:paraId="700E1E26" w14:textId="77777777" w:rsidR="00CC3652" w:rsidRPr="006153BB" w:rsidRDefault="00CC3652" w:rsidP="00CB00F0">
                      <w:pPr>
                        <w:jc w:val="both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-</w:t>
                      </w:r>
                      <w:r w:rsidRPr="006153BB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Українська рукописна лексикографія кінця ХVІІІ — початку ХХ ст. / </w:t>
                      </w:r>
                      <w:proofErr w:type="spellStart"/>
                      <w:r w:rsidRPr="006153BB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Лінгвокультурологічний</w:t>
                      </w:r>
                      <w:proofErr w:type="spellEnd"/>
                      <w:r w:rsidRPr="006153BB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аспект мовоз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навчих досліджень.</w:t>
                      </w:r>
                    </w:p>
                    <w:p w14:paraId="68A79CBA" w14:textId="77777777" w:rsidR="00CC3652" w:rsidRPr="006153BB" w:rsidRDefault="00CC3652" w:rsidP="00CB00F0">
                      <w:pPr>
                        <w:jc w:val="both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-</w:t>
                      </w:r>
                      <w:r w:rsidRPr="006153BB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Основи мовознавчих наукових досліджень/ </w:t>
                      </w:r>
                      <w:proofErr w:type="spellStart"/>
                      <w:r w:rsidRPr="006153BB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Мовна</w:t>
                      </w:r>
                      <w:proofErr w:type="spellEnd"/>
                      <w:r w:rsidRPr="006153BB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ситуація на Закарпатті в історичному висвітленні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.</w:t>
                      </w:r>
                    </w:p>
                    <w:p w14:paraId="01346E68" w14:textId="77777777" w:rsidR="00CC3652" w:rsidRPr="00C94153" w:rsidRDefault="00CC3652" w:rsidP="00CB00F0">
                      <w:pPr>
                        <w:jc w:val="both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C94153">
                        <w:rPr>
                          <w:rFonts w:ascii="Times New Roman" w:hAnsi="Times New Roman" w:cs="Times New Roman"/>
                          <w:sz w:val="16"/>
                          <w:szCs w:val="16"/>
                          <w:highlight w:val="cyan"/>
                        </w:rPr>
                        <w:t xml:space="preserve">-Інноваційні методи формування предметних </w:t>
                      </w:r>
                      <w:proofErr w:type="spellStart"/>
                      <w:r w:rsidRPr="00C94153">
                        <w:rPr>
                          <w:rFonts w:ascii="Times New Roman" w:hAnsi="Times New Roman" w:cs="Times New Roman"/>
                          <w:sz w:val="16"/>
                          <w:szCs w:val="16"/>
                          <w:highlight w:val="cyan"/>
                        </w:rPr>
                        <w:t>компетентностей</w:t>
                      </w:r>
                      <w:proofErr w:type="spellEnd"/>
                      <w:r w:rsidRPr="00C94153">
                        <w:rPr>
                          <w:rFonts w:ascii="Times New Roman" w:hAnsi="Times New Roman" w:cs="Times New Roman"/>
                          <w:sz w:val="16"/>
                          <w:szCs w:val="16"/>
                          <w:highlight w:val="cyan"/>
                        </w:rPr>
                        <w:t xml:space="preserve"> з української мови в учнів загальноосвітніх шкіл / Проблеми сучасної української ономастики + Топонімія Закарпаття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.</w:t>
                      </w:r>
                    </w:p>
                    <w:p w14:paraId="537C2F4C" w14:textId="77777777" w:rsidR="00CC3652" w:rsidRPr="00C94153" w:rsidRDefault="00CC3652" w:rsidP="00CB00F0">
                      <w:pPr>
                        <w:jc w:val="both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65484A">
                        <w:rPr>
                          <w:rFonts w:ascii="Times New Roman" w:hAnsi="Times New Roman" w:cs="Times New Roman"/>
                          <w:sz w:val="16"/>
                          <w:szCs w:val="16"/>
                          <w:highlight w:val="cyan"/>
                        </w:rPr>
                        <w:t>-Сучасний підручник з української мови в контексті формування предметної компетентності учня / Концептуальні засади педагогіки партнерства у викладанні української мови.</w:t>
                      </w:r>
                      <w:r w:rsidRPr="00C94153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</w:t>
                      </w:r>
                    </w:p>
                    <w:p w14:paraId="5E2F5432" w14:textId="77777777" w:rsidR="00CC3652" w:rsidRPr="00C94153" w:rsidRDefault="00CC3652" w:rsidP="00CB00F0">
                      <w:pPr>
                        <w:jc w:val="both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C94153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-</w:t>
                      </w:r>
                      <w:r w:rsidRPr="00C94153">
                        <w:rPr>
                          <w:rFonts w:ascii="Times New Roman" w:hAnsi="Times New Roman" w:cs="Times New Roman"/>
                          <w:sz w:val="16"/>
                          <w:szCs w:val="16"/>
                          <w:highlight w:val="cyan"/>
                        </w:rPr>
                        <w:t xml:space="preserve"> Основи і принципи комунікативної компетенції вчителя-філолога</w:t>
                      </w:r>
                      <w:r w:rsidRPr="00C94153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+ Принципи дериваційного аналізу </w:t>
                      </w:r>
                      <w:proofErr w:type="spellStart"/>
                      <w:r w:rsidRPr="00C94153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мовних</w:t>
                      </w:r>
                      <w:proofErr w:type="spellEnd"/>
                      <w:r w:rsidRPr="00C94153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явищ / Актуальні питання соціолінгвістики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.</w:t>
                      </w:r>
                    </w:p>
                    <w:p w14:paraId="58BDE272" w14:textId="77777777" w:rsidR="00CC3652" w:rsidRPr="00C94153" w:rsidRDefault="00CC3652" w:rsidP="00CB00F0">
                      <w:pPr>
                        <w:jc w:val="both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C94153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-</w:t>
                      </w:r>
                      <w:r w:rsidRPr="00C94153">
                        <w:rPr>
                          <w:rFonts w:ascii="Times New Roman" w:hAnsi="Times New Roman" w:cs="Times New Roman"/>
                          <w:sz w:val="16"/>
                          <w:szCs w:val="16"/>
                          <w:highlight w:val="cyan"/>
                        </w:rPr>
                        <w:t xml:space="preserve"> Лінгвістичний аспект міжкультурної комунікації</w:t>
                      </w:r>
                      <w:r w:rsidRPr="00C94153">
                        <w:rPr>
                          <w:rFonts w:ascii="Times New Roman" w:hAnsi="Times New Roman" w:cs="Times New Roman"/>
                          <w:color w:val="222222"/>
                          <w:sz w:val="16"/>
                          <w:szCs w:val="16"/>
                        </w:rPr>
                        <w:t xml:space="preserve"> </w:t>
                      </w:r>
                      <w:r w:rsidRPr="00C94153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/ Сучасна українська лексикографія / Основні принципи і проблеми синтаксичного аналізу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14:paraId="7C63FB23" w14:textId="77777777" w:rsidR="00CC3652" w:rsidRPr="00611AA8" w:rsidRDefault="00CC3652" w:rsidP="00C6615F">
      <w:pPr>
        <w:pStyle w:val="Default"/>
        <w:ind w:left="5670" w:right="-1"/>
        <w:rPr>
          <w:rFonts w:ascii="Times New Roman" w:hAnsi="Times New Roman"/>
          <w:b/>
          <w:sz w:val="28"/>
          <w:szCs w:val="28"/>
        </w:rPr>
      </w:pPr>
      <w:r w:rsidRPr="00611AA8">
        <w:rPr>
          <w:rFonts w:ascii="Times New Roman" w:hAnsi="Times New Roman"/>
          <w:b/>
          <w:bCs/>
          <w:sz w:val="28"/>
          <w:szCs w:val="28"/>
        </w:rPr>
        <w:t xml:space="preserve">ЗАТВЕРДЖЕНО </w:t>
      </w:r>
    </w:p>
    <w:p w14:paraId="22A6598A" w14:textId="77777777" w:rsidR="00CC3652" w:rsidRPr="00611AA8" w:rsidRDefault="00CC3652" w:rsidP="00C6615F">
      <w:pPr>
        <w:pStyle w:val="Default"/>
        <w:ind w:left="5670"/>
        <w:rPr>
          <w:rFonts w:ascii="Times New Roman" w:hAnsi="Times New Roman"/>
          <w:b/>
          <w:bCs/>
          <w:sz w:val="28"/>
          <w:szCs w:val="28"/>
        </w:rPr>
      </w:pPr>
      <w:r w:rsidRPr="00611AA8">
        <w:rPr>
          <w:rFonts w:ascii="Times New Roman" w:hAnsi="Times New Roman"/>
          <w:b/>
          <w:bCs/>
          <w:sz w:val="28"/>
          <w:szCs w:val="28"/>
          <w:lang w:val="ru-RU"/>
        </w:rPr>
        <w:t xml:space="preserve">Протокол </w:t>
      </w:r>
      <w:r w:rsidRPr="00611AA8">
        <w:rPr>
          <w:rFonts w:ascii="Times New Roman" w:hAnsi="Times New Roman"/>
          <w:b/>
          <w:bCs/>
          <w:sz w:val="28"/>
          <w:szCs w:val="28"/>
        </w:rPr>
        <w:t xml:space="preserve">Вченої ради </w:t>
      </w:r>
    </w:p>
    <w:p w14:paraId="62C5C54B" w14:textId="77777777" w:rsidR="00CC3652" w:rsidRPr="00611AA8" w:rsidRDefault="00CC3652" w:rsidP="00C6615F">
      <w:pPr>
        <w:pStyle w:val="Default"/>
        <w:ind w:left="5670"/>
        <w:rPr>
          <w:rFonts w:ascii="Times New Roman" w:hAnsi="Times New Roman"/>
          <w:b/>
          <w:bCs/>
          <w:sz w:val="28"/>
          <w:szCs w:val="28"/>
        </w:rPr>
      </w:pPr>
      <w:r w:rsidRPr="00611AA8">
        <w:rPr>
          <w:rFonts w:ascii="Times New Roman" w:hAnsi="Times New Roman"/>
          <w:b/>
          <w:bCs/>
          <w:sz w:val="28"/>
          <w:szCs w:val="28"/>
        </w:rPr>
        <w:t>ДВНЗ «Ужгородський</w:t>
      </w:r>
    </w:p>
    <w:p w14:paraId="582EB6FF" w14:textId="77777777" w:rsidR="00CC3652" w:rsidRPr="00611AA8" w:rsidRDefault="00CC3652" w:rsidP="00C6615F">
      <w:pPr>
        <w:pStyle w:val="Default"/>
        <w:ind w:left="5670"/>
        <w:rPr>
          <w:rFonts w:ascii="Times New Roman" w:hAnsi="Times New Roman"/>
          <w:b/>
          <w:bCs/>
          <w:sz w:val="28"/>
          <w:szCs w:val="28"/>
        </w:rPr>
      </w:pPr>
      <w:r w:rsidRPr="00611AA8">
        <w:rPr>
          <w:rFonts w:ascii="Times New Roman" w:hAnsi="Times New Roman"/>
          <w:b/>
          <w:bCs/>
          <w:sz w:val="28"/>
          <w:szCs w:val="28"/>
        </w:rPr>
        <w:t>національний університет»</w:t>
      </w:r>
    </w:p>
    <w:p w14:paraId="132F2BEE" w14:textId="4A859878" w:rsidR="00CC3652" w:rsidRPr="00611AA8" w:rsidRDefault="00CC3652" w:rsidP="00C6615F">
      <w:pPr>
        <w:ind w:left="5670"/>
        <w:rPr>
          <w:rFonts w:ascii="Times New Roman" w:hAnsi="Times New Roman" w:cs="Times New Roman"/>
          <w:color w:val="auto"/>
          <w:sz w:val="28"/>
          <w:szCs w:val="28"/>
        </w:rPr>
      </w:pPr>
      <w:r w:rsidRPr="00611AA8">
        <w:rPr>
          <w:rFonts w:ascii="Times New Roman" w:hAnsi="Times New Roman" w:cs="Times New Roman"/>
          <w:b/>
          <w:bCs/>
          <w:sz w:val="28"/>
          <w:szCs w:val="28"/>
        </w:rPr>
        <w:t>_______20</w:t>
      </w:r>
      <w:r w:rsidR="00ED1FA4">
        <w:rPr>
          <w:rFonts w:ascii="Times New Roman" w:hAnsi="Times New Roman" w:cs="Times New Roman"/>
          <w:b/>
          <w:bCs/>
          <w:sz w:val="28"/>
          <w:szCs w:val="28"/>
        </w:rPr>
        <w:t>25</w:t>
      </w:r>
      <w:r w:rsidRPr="00611AA8">
        <w:rPr>
          <w:rFonts w:ascii="Times New Roman" w:hAnsi="Times New Roman" w:cs="Times New Roman"/>
          <w:b/>
          <w:bCs/>
          <w:sz w:val="28"/>
          <w:szCs w:val="28"/>
        </w:rPr>
        <w:t>р.  №________</w:t>
      </w:r>
    </w:p>
    <w:p w14:paraId="13B51464" w14:textId="77777777" w:rsidR="00CC3652" w:rsidRPr="00611AA8" w:rsidRDefault="00CC3652" w:rsidP="00CB00F0">
      <w:pPr>
        <w:jc w:val="center"/>
        <w:rPr>
          <w:rFonts w:ascii="Times New Roman" w:hAnsi="Times New Roman" w:cs="Times New Roman"/>
          <w:color w:val="auto"/>
          <w:sz w:val="28"/>
          <w:szCs w:val="28"/>
        </w:rPr>
      </w:pPr>
    </w:p>
    <w:p w14:paraId="28D3CD17" w14:textId="77777777" w:rsidR="00CC3652" w:rsidRPr="00611AA8" w:rsidRDefault="00CC3652" w:rsidP="00CB00F0">
      <w:pPr>
        <w:rPr>
          <w:rFonts w:ascii="Times New Roman" w:hAnsi="Times New Roman" w:cs="Times New Roman"/>
          <w:color w:val="auto"/>
          <w:sz w:val="28"/>
          <w:szCs w:val="28"/>
        </w:rPr>
      </w:pPr>
    </w:p>
    <w:p w14:paraId="606FBBC0" w14:textId="77777777" w:rsidR="00CC3652" w:rsidRPr="00611AA8" w:rsidRDefault="00CC3652" w:rsidP="0072040B">
      <w:pPr>
        <w:spacing w:line="360" w:lineRule="auto"/>
        <w:rPr>
          <w:rFonts w:ascii="Times New Roman" w:hAnsi="Times New Roman" w:cs="Times New Roman"/>
          <w:color w:val="auto"/>
          <w:sz w:val="28"/>
          <w:szCs w:val="28"/>
        </w:rPr>
      </w:pPr>
    </w:p>
    <w:p w14:paraId="3982B122" w14:textId="25353A2F" w:rsidR="00CC3652" w:rsidRPr="00611AA8" w:rsidRDefault="00CC3652" w:rsidP="0072040B">
      <w:pPr>
        <w:spacing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611AA8">
        <w:rPr>
          <w:rFonts w:ascii="Times New Roman" w:hAnsi="Times New Roman" w:cs="Times New Roman"/>
          <w:b/>
          <w:color w:val="auto"/>
          <w:sz w:val="28"/>
          <w:szCs w:val="28"/>
        </w:rPr>
        <w:t>ОСВІТНЬО-ПРОФЕСІЙНА ПРОГРАМА</w:t>
      </w:r>
    </w:p>
    <w:p w14:paraId="65D22CE8" w14:textId="1E07F1F6" w:rsidR="00CC3652" w:rsidRPr="00611AA8" w:rsidRDefault="00CC3652" w:rsidP="0072040B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11AA8">
        <w:rPr>
          <w:rFonts w:ascii="Times New Roman" w:hAnsi="Times New Roman" w:cs="Times New Roman"/>
          <w:b/>
          <w:sz w:val="28"/>
          <w:szCs w:val="28"/>
        </w:rPr>
        <w:t>«</w:t>
      </w:r>
      <w:r w:rsidR="00ED1FA4">
        <w:rPr>
          <w:rFonts w:ascii="Times New Roman" w:eastAsia="Times New Roman" w:hAnsi="Times New Roman" w:cs="Times New Roman"/>
          <w:b/>
          <w:sz w:val="28"/>
          <w:szCs w:val="28"/>
        </w:rPr>
        <w:t>Інженерія програмного забезпечення</w:t>
      </w:r>
      <w:r w:rsidRPr="00611AA8">
        <w:rPr>
          <w:rFonts w:ascii="Times New Roman" w:hAnsi="Times New Roman" w:cs="Times New Roman"/>
          <w:b/>
          <w:sz w:val="28"/>
          <w:szCs w:val="28"/>
        </w:rPr>
        <w:t xml:space="preserve">» </w:t>
      </w:r>
    </w:p>
    <w:p w14:paraId="70BB843B" w14:textId="70E61E40" w:rsidR="00475345" w:rsidRPr="00611AA8" w:rsidRDefault="00475345" w:rsidP="0072040B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другого (магістерського) рівня</w:t>
      </w:r>
      <w:r w:rsidRPr="00475345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вищої освіти</w:t>
      </w:r>
      <w:r w:rsidRPr="00611AA8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00016A07" w14:textId="732D8602" w:rsidR="00CC3652" w:rsidRPr="00611AA8" w:rsidRDefault="00CC3652" w:rsidP="0072040B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11AA8">
        <w:rPr>
          <w:rFonts w:ascii="Times New Roman" w:hAnsi="Times New Roman" w:cs="Times New Roman"/>
          <w:b/>
          <w:bCs/>
          <w:sz w:val="28"/>
          <w:szCs w:val="28"/>
        </w:rPr>
        <w:t xml:space="preserve">за спеціальністю </w:t>
      </w:r>
      <w:r w:rsidR="00ED1FA4">
        <w:rPr>
          <w:rFonts w:ascii="Times New Roman" w:hAnsi="Times New Roman" w:cs="Times New Roman"/>
          <w:b/>
          <w:bCs/>
          <w:sz w:val="28"/>
          <w:szCs w:val="28"/>
          <w:lang w:val="en-US"/>
        </w:rPr>
        <w:t>F</w:t>
      </w:r>
      <w:r w:rsidR="00ED1FA4">
        <w:rPr>
          <w:rFonts w:ascii="Times New Roman" w:eastAsia="Times New Roman" w:hAnsi="Times New Roman" w:cs="Times New Roman"/>
          <w:b/>
          <w:sz w:val="28"/>
          <w:szCs w:val="28"/>
        </w:rPr>
        <w:t>2 Інженерія програмного забезпечення</w:t>
      </w:r>
    </w:p>
    <w:p w14:paraId="1DB956AC" w14:textId="1F62679E" w:rsidR="00CC3652" w:rsidRPr="00611AA8" w:rsidRDefault="00CC3652" w:rsidP="00970B80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11AA8">
        <w:rPr>
          <w:rFonts w:ascii="Times New Roman" w:hAnsi="Times New Roman" w:cs="Times New Roman"/>
          <w:b/>
          <w:bCs/>
          <w:sz w:val="28"/>
          <w:szCs w:val="28"/>
        </w:rPr>
        <w:t xml:space="preserve">галузі знань </w:t>
      </w:r>
      <w:r w:rsidR="00ED1FA4">
        <w:rPr>
          <w:rFonts w:ascii="Times New Roman" w:hAnsi="Times New Roman" w:cs="Times New Roman"/>
          <w:b/>
          <w:bCs/>
          <w:sz w:val="28"/>
          <w:szCs w:val="28"/>
          <w:lang w:val="en-US"/>
        </w:rPr>
        <w:t>F</w:t>
      </w:r>
      <w:r w:rsidR="00ED1FA4">
        <w:rPr>
          <w:rFonts w:ascii="Times New Roman" w:eastAsia="Times New Roman" w:hAnsi="Times New Roman" w:cs="Times New Roman"/>
          <w:b/>
          <w:sz w:val="28"/>
          <w:szCs w:val="28"/>
        </w:rPr>
        <w:t xml:space="preserve"> Інформаційні технології</w:t>
      </w:r>
    </w:p>
    <w:p w14:paraId="6D39C914" w14:textId="51F16E50" w:rsidR="00CC3652" w:rsidRDefault="00CC3652" w:rsidP="0072040B">
      <w:pPr>
        <w:pStyle w:val="af0"/>
        <w:spacing w:line="360" w:lineRule="auto"/>
        <w:rPr>
          <w:rFonts w:ascii="Times New Roman" w:hAnsi="Times New Roman"/>
          <w:lang w:val="uk-UA"/>
        </w:rPr>
      </w:pPr>
      <w:r w:rsidRPr="00611AA8">
        <w:rPr>
          <w:rFonts w:ascii="Times New Roman" w:hAnsi="Times New Roman"/>
          <w:lang w:val="uk-UA"/>
        </w:rPr>
        <w:t xml:space="preserve">Кваліфікація: </w:t>
      </w:r>
      <w:r w:rsidR="00ED1FA4" w:rsidRPr="00ED1FA4">
        <w:rPr>
          <w:rFonts w:ascii="Times New Roman" w:hAnsi="Times New Roman"/>
          <w:noProof/>
          <w:szCs w:val="28"/>
          <w:lang w:val="uk-UA"/>
        </w:rPr>
        <w:t>магістр з інженерії програмного забезпечення</w:t>
      </w:r>
    </w:p>
    <w:p w14:paraId="4B0155EA" w14:textId="77777777" w:rsidR="00970B80" w:rsidRPr="003275CC" w:rsidRDefault="00970B80" w:rsidP="00CB00F0">
      <w:pPr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</w:p>
    <w:p w14:paraId="3CEDF920" w14:textId="77777777" w:rsidR="00ED1FA4" w:rsidRPr="003275CC" w:rsidRDefault="00ED1FA4" w:rsidP="00CB00F0">
      <w:pPr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</w:p>
    <w:p w14:paraId="5B0417CF" w14:textId="77777777" w:rsidR="00ED1FA4" w:rsidRPr="003275CC" w:rsidRDefault="00ED1FA4" w:rsidP="00CB00F0">
      <w:pPr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</w:p>
    <w:p w14:paraId="2517D777" w14:textId="77777777" w:rsidR="00ED1FA4" w:rsidRPr="003275CC" w:rsidRDefault="00ED1FA4" w:rsidP="00CB00F0">
      <w:pPr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</w:p>
    <w:p w14:paraId="6811A18B" w14:textId="1EC6B2B2" w:rsidR="00ED1FA4" w:rsidRPr="003275CC" w:rsidRDefault="00ED1FA4" w:rsidP="00CB00F0">
      <w:pPr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</w:p>
    <w:p w14:paraId="531CE307" w14:textId="77777777" w:rsidR="00ED1FA4" w:rsidRPr="003275CC" w:rsidRDefault="00ED1FA4" w:rsidP="00CB00F0">
      <w:pPr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</w:p>
    <w:p w14:paraId="73C4B0EC" w14:textId="77777777" w:rsidR="00ED1FA4" w:rsidRPr="003275CC" w:rsidRDefault="00ED1FA4" w:rsidP="00CB00F0">
      <w:pPr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</w:p>
    <w:p w14:paraId="148D0656" w14:textId="77777777" w:rsidR="00ED1FA4" w:rsidRPr="003275CC" w:rsidRDefault="00ED1FA4" w:rsidP="00CB00F0">
      <w:pPr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</w:p>
    <w:p w14:paraId="78DA0448" w14:textId="77777777" w:rsidR="00ED1FA4" w:rsidRPr="003275CC" w:rsidRDefault="00ED1FA4" w:rsidP="00CB00F0">
      <w:pPr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</w:p>
    <w:p w14:paraId="64B56C79" w14:textId="77777777" w:rsidR="00CC3652" w:rsidRPr="00611AA8" w:rsidRDefault="00CC3652" w:rsidP="00C6615F">
      <w:pPr>
        <w:tabs>
          <w:tab w:val="left" w:pos="5670"/>
        </w:tabs>
        <w:autoSpaceDE w:val="0"/>
        <w:autoSpaceDN w:val="0"/>
        <w:adjustRightInd w:val="0"/>
        <w:ind w:left="5670"/>
        <w:rPr>
          <w:rFonts w:ascii="Times New Roman" w:hAnsi="Times New Roman" w:cs="Times New Roman"/>
          <w:b/>
          <w:sz w:val="28"/>
          <w:szCs w:val="28"/>
        </w:rPr>
      </w:pPr>
      <w:r w:rsidRPr="00611AA8">
        <w:rPr>
          <w:rFonts w:ascii="Times New Roman" w:hAnsi="Times New Roman" w:cs="Times New Roman"/>
          <w:b/>
          <w:sz w:val="28"/>
          <w:szCs w:val="28"/>
        </w:rPr>
        <w:t>УВЕДЕНО В ДІЮ</w:t>
      </w:r>
    </w:p>
    <w:p w14:paraId="1F0F3FD1" w14:textId="77777777" w:rsidR="00CC3652" w:rsidRPr="00611AA8" w:rsidRDefault="00CC3652" w:rsidP="00C6615F">
      <w:pPr>
        <w:tabs>
          <w:tab w:val="left" w:pos="5670"/>
        </w:tabs>
        <w:autoSpaceDE w:val="0"/>
        <w:autoSpaceDN w:val="0"/>
        <w:adjustRightInd w:val="0"/>
        <w:ind w:left="5670"/>
        <w:rPr>
          <w:rFonts w:ascii="Times New Roman" w:hAnsi="Times New Roman" w:cs="Times New Roman"/>
          <w:b/>
          <w:sz w:val="28"/>
          <w:szCs w:val="28"/>
        </w:rPr>
      </w:pPr>
      <w:r w:rsidRPr="00611AA8">
        <w:rPr>
          <w:rFonts w:ascii="Times New Roman" w:hAnsi="Times New Roman" w:cs="Times New Roman"/>
          <w:b/>
          <w:sz w:val="28"/>
          <w:szCs w:val="28"/>
        </w:rPr>
        <w:t xml:space="preserve">Наказ ректора </w:t>
      </w:r>
    </w:p>
    <w:p w14:paraId="270FF0F2" w14:textId="77777777" w:rsidR="00CC3652" w:rsidRPr="00611AA8" w:rsidRDefault="00CC3652" w:rsidP="00C6615F">
      <w:pPr>
        <w:tabs>
          <w:tab w:val="left" w:pos="5670"/>
        </w:tabs>
        <w:autoSpaceDE w:val="0"/>
        <w:autoSpaceDN w:val="0"/>
        <w:adjustRightInd w:val="0"/>
        <w:ind w:left="5670"/>
        <w:rPr>
          <w:rFonts w:ascii="Times New Roman" w:hAnsi="Times New Roman" w:cs="Times New Roman"/>
          <w:b/>
          <w:sz w:val="28"/>
          <w:szCs w:val="28"/>
        </w:rPr>
      </w:pPr>
      <w:r w:rsidRPr="00611AA8">
        <w:rPr>
          <w:rFonts w:ascii="Times New Roman" w:hAnsi="Times New Roman" w:cs="Times New Roman"/>
          <w:b/>
          <w:sz w:val="28"/>
          <w:szCs w:val="28"/>
        </w:rPr>
        <w:t xml:space="preserve">ДВНЗ «Ужгородський </w:t>
      </w:r>
    </w:p>
    <w:p w14:paraId="299B3A59" w14:textId="77777777" w:rsidR="00CC3652" w:rsidRPr="00611AA8" w:rsidRDefault="00CC3652" w:rsidP="00C6615F">
      <w:pPr>
        <w:tabs>
          <w:tab w:val="left" w:pos="5670"/>
        </w:tabs>
        <w:autoSpaceDE w:val="0"/>
        <w:autoSpaceDN w:val="0"/>
        <w:adjustRightInd w:val="0"/>
        <w:ind w:left="5670"/>
        <w:rPr>
          <w:rFonts w:ascii="Times New Roman" w:hAnsi="Times New Roman" w:cs="Times New Roman"/>
          <w:b/>
          <w:sz w:val="28"/>
          <w:szCs w:val="28"/>
        </w:rPr>
      </w:pPr>
      <w:r w:rsidRPr="00611AA8">
        <w:rPr>
          <w:rFonts w:ascii="Times New Roman" w:hAnsi="Times New Roman" w:cs="Times New Roman"/>
          <w:b/>
          <w:sz w:val="28"/>
          <w:szCs w:val="28"/>
        </w:rPr>
        <w:t>національний університет»</w:t>
      </w:r>
    </w:p>
    <w:p w14:paraId="431A3848" w14:textId="26E2E178" w:rsidR="00CC3652" w:rsidRPr="00611AA8" w:rsidRDefault="00CC3652" w:rsidP="00C6615F">
      <w:pPr>
        <w:tabs>
          <w:tab w:val="left" w:pos="5670"/>
        </w:tabs>
        <w:autoSpaceDE w:val="0"/>
        <w:autoSpaceDN w:val="0"/>
        <w:adjustRightInd w:val="0"/>
        <w:ind w:left="5670"/>
        <w:rPr>
          <w:rFonts w:ascii="Times New Roman" w:hAnsi="Times New Roman" w:cs="Times New Roman"/>
          <w:b/>
          <w:sz w:val="28"/>
          <w:szCs w:val="28"/>
        </w:rPr>
      </w:pPr>
      <w:r w:rsidRPr="00611AA8">
        <w:rPr>
          <w:rFonts w:ascii="Times New Roman" w:hAnsi="Times New Roman" w:cs="Times New Roman"/>
          <w:b/>
          <w:sz w:val="28"/>
          <w:szCs w:val="28"/>
        </w:rPr>
        <w:t>_____ 20</w:t>
      </w:r>
      <w:r w:rsidR="00ED1FA4" w:rsidRPr="003275CC">
        <w:rPr>
          <w:rFonts w:ascii="Times New Roman" w:hAnsi="Times New Roman" w:cs="Times New Roman"/>
          <w:b/>
          <w:sz w:val="28"/>
          <w:szCs w:val="28"/>
          <w:lang w:val="ru-RU"/>
        </w:rPr>
        <w:t>25</w:t>
      </w:r>
      <w:r w:rsidRPr="00611AA8">
        <w:rPr>
          <w:rFonts w:ascii="Times New Roman" w:hAnsi="Times New Roman" w:cs="Times New Roman"/>
          <w:b/>
          <w:sz w:val="28"/>
          <w:szCs w:val="28"/>
        </w:rPr>
        <w:t>р.  № ______</w:t>
      </w:r>
      <w:r w:rsidR="0072040B">
        <w:rPr>
          <w:rFonts w:ascii="Times New Roman" w:hAnsi="Times New Roman" w:cs="Times New Roman"/>
          <w:b/>
          <w:sz w:val="28"/>
          <w:szCs w:val="28"/>
        </w:rPr>
        <w:t>___</w:t>
      </w:r>
    </w:p>
    <w:p w14:paraId="5FEDF4BA" w14:textId="77777777" w:rsidR="00CC3652" w:rsidRPr="00611AA8" w:rsidRDefault="00CC3652" w:rsidP="00CB00F0">
      <w:pPr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0A1161D9" w14:textId="77777777" w:rsidR="00970B80" w:rsidRPr="00611AA8" w:rsidRDefault="00970B80" w:rsidP="00CB00F0">
      <w:pPr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104D8BB3" w14:textId="77777777" w:rsidR="00CC3652" w:rsidRPr="003275CC" w:rsidRDefault="00CC3652" w:rsidP="00CB00F0">
      <w:pPr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</w:p>
    <w:p w14:paraId="4D805C48" w14:textId="77777777" w:rsidR="00ED1FA4" w:rsidRPr="003275CC" w:rsidRDefault="00ED1FA4" w:rsidP="00CB00F0">
      <w:pPr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</w:p>
    <w:p w14:paraId="36731E06" w14:textId="77777777" w:rsidR="00ED1FA4" w:rsidRPr="003275CC" w:rsidRDefault="00ED1FA4" w:rsidP="00CB00F0">
      <w:pPr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</w:p>
    <w:p w14:paraId="1A7C2F53" w14:textId="77777777" w:rsidR="00ED1FA4" w:rsidRPr="003275CC" w:rsidRDefault="00ED1FA4" w:rsidP="00CB00F0">
      <w:pPr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</w:p>
    <w:p w14:paraId="09F4FBEA" w14:textId="77777777" w:rsidR="00CC3652" w:rsidRPr="00611AA8" w:rsidRDefault="00CC3652" w:rsidP="00CB00F0">
      <w:pPr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09502A28" w14:textId="77777777" w:rsidR="00CC3652" w:rsidRPr="00611AA8" w:rsidRDefault="00CC3652" w:rsidP="00CB00F0">
      <w:pPr>
        <w:rPr>
          <w:rFonts w:ascii="Times New Roman" w:hAnsi="Times New Roman" w:cs="Times New Roman"/>
          <w:color w:val="auto"/>
          <w:sz w:val="28"/>
          <w:szCs w:val="28"/>
        </w:rPr>
      </w:pPr>
    </w:p>
    <w:p w14:paraId="0EC904C9" w14:textId="17594F25" w:rsidR="00CC3652" w:rsidRPr="003275CC" w:rsidRDefault="00CC3652" w:rsidP="00CB00F0">
      <w:pPr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r w:rsidRPr="00611AA8">
        <w:rPr>
          <w:rFonts w:ascii="Times New Roman" w:hAnsi="Times New Roman" w:cs="Times New Roman"/>
          <w:b/>
          <w:color w:val="auto"/>
          <w:sz w:val="28"/>
          <w:szCs w:val="28"/>
        </w:rPr>
        <w:t>Ужгород 20</w:t>
      </w:r>
      <w:r w:rsidR="00ED1FA4" w:rsidRPr="003275CC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>25</w:t>
      </w:r>
    </w:p>
    <w:p w14:paraId="50C95568" w14:textId="77777777" w:rsidR="00CC3652" w:rsidRPr="00611AA8" w:rsidRDefault="00CC3652" w:rsidP="00CB00F0">
      <w:pPr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56DE4E12" w14:textId="77777777" w:rsidR="00CC3652" w:rsidRPr="00611AA8" w:rsidRDefault="00CC3652" w:rsidP="00CB00F0">
      <w:pPr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2965F9D5" w14:textId="77777777" w:rsidR="00CC3652" w:rsidRPr="00611AA8" w:rsidRDefault="00CC3652" w:rsidP="00ED1FA4">
      <w:pPr>
        <w:pStyle w:val="af0"/>
        <w:rPr>
          <w:rFonts w:ascii="Times New Roman" w:hAnsi="Times New Roman"/>
          <w:bCs/>
        </w:rPr>
      </w:pPr>
      <w:r w:rsidRPr="00611AA8">
        <w:rPr>
          <w:rFonts w:ascii="Times New Roman" w:hAnsi="Times New Roman"/>
        </w:rPr>
        <w:t>АРКУШ ПОГОДЖЕННЯ</w:t>
      </w:r>
    </w:p>
    <w:p w14:paraId="482E2C6E" w14:textId="77777777" w:rsidR="00CC3652" w:rsidRPr="00611AA8" w:rsidRDefault="00CC3652" w:rsidP="00ED1FA4">
      <w:pPr>
        <w:pStyle w:val="af0"/>
        <w:rPr>
          <w:rFonts w:ascii="Times New Roman" w:hAnsi="Times New Roman"/>
          <w:bCs/>
        </w:rPr>
      </w:pPr>
      <w:r w:rsidRPr="00611AA8">
        <w:rPr>
          <w:rFonts w:ascii="Times New Roman" w:hAnsi="Times New Roman"/>
        </w:rPr>
        <w:t>освітньо-професійної програми</w:t>
      </w:r>
    </w:p>
    <w:p w14:paraId="3088201D" w14:textId="6EA40377" w:rsidR="00FD0FD4" w:rsidRPr="007A0BE5" w:rsidRDefault="00FD0FD4" w:rsidP="00ED1FA4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7A0BE5">
        <w:rPr>
          <w:rFonts w:ascii="Times New Roman" w:hAnsi="Times New Roman"/>
          <w:b/>
          <w:sz w:val="28"/>
          <w:szCs w:val="28"/>
        </w:rPr>
        <w:t>«</w:t>
      </w:r>
      <w:r w:rsidR="00ED1FA4">
        <w:rPr>
          <w:rFonts w:ascii="Times New Roman" w:eastAsia="Times New Roman" w:hAnsi="Times New Roman" w:cs="Times New Roman"/>
          <w:b/>
          <w:sz w:val="28"/>
          <w:szCs w:val="28"/>
        </w:rPr>
        <w:t>Інженерія програмного забезпечення</w:t>
      </w:r>
      <w:r w:rsidRPr="007A0BE5">
        <w:rPr>
          <w:rFonts w:ascii="Times New Roman" w:hAnsi="Times New Roman"/>
          <w:b/>
          <w:sz w:val="28"/>
          <w:szCs w:val="28"/>
        </w:rPr>
        <w:t>»</w:t>
      </w:r>
    </w:p>
    <w:p w14:paraId="191116B7" w14:textId="3FA1175D" w:rsidR="00575277" w:rsidRDefault="00575277" w:rsidP="00FD0FD4">
      <w:pPr>
        <w:pStyle w:val="a7"/>
        <w:autoSpaceDE w:val="0"/>
        <w:autoSpaceDN w:val="0"/>
        <w:adjustRightInd w:val="0"/>
        <w:spacing w:line="360" w:lineRule="auto"/>
        <w:ind w:left="3552" w:firstLine="696"/>
        <w:rPr>
          <w:rFonts w:ascii="Times New Roman" w:hAnsi="Times New Roman"/>
          <w:b/>
          <w:sz w:val="28"/>
          <w:szCs w:val="28"/>
        </w:rPr>
      </w:pPr>
    </w:p>
    <w:p w14:paraId="220A1D0F" w14:textId="77777777" w:rsidR="00575277" w:rsidRPr="00FD0FD4" w:rsidRDefault="00575277" w:rsidP="00FD0FD4">
      <w:pPr>
        <w:pStyle w:val="a7"/>
        <w:autoSpaceDE w:val="0"/>
        <w:autoSpaceDN w:val="0"/>
        <w:adjustRightInd w:val="0"/>
        <w:spacing w:line="360" w:lineRule="auto"/>
        <w:ind w:left="3552" w:firstLine="696"/>
        <w:rPr>
          <w:rFonts w:ascii="Times New Roman" w:hAnsi="Times New Roman"/>
          <w:b/>
          <w:sz w:val="28"/>
          <w:szCs w:val="28"/>
        </w:rPr>
      </w:pPr>
    </w:p>
    <w:p w14:paraId="6378E410" w14:textId="0B7CC360" w:rsidR="00CC3652" w:rsidRDefault="00CC3652" w:rsidP="00B87853">
      <w:pPr>
        <w:pStyle w:val="a7"/>
        <w:numPr>
          <w:ilvl w:val="0"/>
          <w:numId w:val="2"/>
        </w:numPr>
        <w:autoSpaceDE w:val="0"/>
        <w:autoSpaceDN w:val="0"/>
        <w:adjustRightInd w:val="0"/>
        <w:jc w:val="both"/>
        <w:rPr>
          <w:rFonts w:ascii="Times New Roman" w:hAnsi="Times New Roman"/>
          <w:b/>
          <w:sz w:val="28"/>
          <w:szCs w:val="28"/>
          <w:lang w:val="uk-UA"/>
        </w:rPr>
      </w:pPr>
      <w:r w:rsidRPr="00611AA8">
        <w:rPr>
          <w:rFonts w:ascii="Times New Roman" w:hAnsi="Times New Roman"/>
          <w:b/>
          <w:sz w:val="28"/>
          <w:szCs w:val="28"/>
          <w:lang w:val="uk-UA"/>
        </w:rPr>
        <w:t xml:space="preserve">Ректор                                                                    </w:t>
      </w:r>
      <w:r w:rsidR="00D5760C">
        <w:rPr>
          <w:rFonts w:ascii="Times New Roman" w:hAnsi="Times New Roman"/>
          <w:b/>
          <w:sz w:val="28"/>
          <w:szCs w:val="28"/>
          <w:lang w:val="uk-UA"/>
        </w:rPr>
        <w:t xml:space="preserve">         </w:t>
      </w:r>
      <w:r w:rsidR="00ED1FA4" w:rsidRPr="00E62BDF">
        <w:rPr>
          <w:rFonts w:asciiTheme="majorBidi" w:hAnsiTheme="majorBidi" w:cstheme="majorBidi"/>
          <w:b/>
          <w:sz w:val="28"/>
          <w:szCs w:val="28"/>
        </w:rPr>
        <w:t>Володимир СМОЛАНКА</w:t>
      </w:r>
    </w:p>
    <w:p w14:paraId="15477BA9" w14:textId="77777777" w:rsidR="00FD0FD4" w:rsidRPr="00D5760C" w:rsidRDefault="00FD0FD4" w:rsidP="00D5760C">
      <w:pPr>
        <w:autoSpaceDE w:val="0"/>
        <w:autoSpaceDN w:val="0"/>
        <w:adjustRightInd w:val="0"/>
        <w:ind w:left="360"/>
        <w:jc w:val="both"/>
        <w:rPr>
          <w:rFonts w:ascii="Times New Roman" w:hAnsi="Times New Roman"/>
          <w:b/>
          <w:sz w:val="28"/>
          <w:szCs w:val="28"/>
        </w:rPr>
      </w:pPr>
    </w:p>
    <w:p w14:paraId="2FD21B4C" w14:textId="796E3E99" w:rsidR="00CC3652" w:rsidRPr="00611AA8" w:rsidRDefault="00CC3652" w:rsidP="00CB00F0">
      <w:pPr>
        <w:pStyle w:val="a7"/>
        <w:autoSpaceDE w:val="0"/>
        <w:autoSpaceDN w:val="0"/>
        <w:adjustRightInd w:val="0"/>
        <w:jc w:val="both"/>
        <w:rPr>
          <w:rFonts w:ascii="Times New Roman" w:hAnsi="Times New Roman"/>
          <w:b/>
          <w:sz w:val="28"/>
          <w:szCs w:val="28"/>
          <w:lang w:val="uk-UA"/>
        </w:rPr>
      </w:pPr>
      <w:r w:rsidRPr="00611AA8">
        <w:rPr>
          <w:rFonts w:ascii="Times New Roman" w:hAnsi="Times New Roman"/>
          <w:b/>
          <w:sz w:val="28"/>
          <w:szCs w:val="28"/>
          <w:lang w:val="uk-UA"/>
        </w:rPr>
        <w:t>______</w:t>
      </w:r>
      <w:r w:rsidR="00FD0FD4">
        <w:rPr>
          <w:rFonts w:ascii="Times New Roman" w:hAnsi="Times New Roman"/>
          <w:b/>
          <w:sz w:val="28"/>
          <w:szCs w:val="28"/>
          <w:lang w:val="uk-UA"/>
        </w:rPr>
        <w:t>_______</w:t>
      </w:r>
      <w:r w:rsidRPr="00611AA8">
        <w:rPr>
          <w:rFonts w:ascii="Times New Roman" w:hAnsi="Times New Roman"/>
          <w:b/>
          <w:sz w:val="28"/>
          <w:szCs w:val="28"/>
          <w:lang w:val="uk-UA"/>
        </w:rPr>
        <w:t>20</w:t>
      </w:r>
      <w:r w:rsidR="00ED1FA4">
        <w:rPr>
          <w:rFonts w:ascii="Times New Roman" w:hAnsi="Times New Roman"/>
          <w:b/>
          <w:sz w:val="28"/>
          <w:szCs w:val="28"/>
          <w:lang w:val="en-US"/>
        </w:rPr>
        <w:t>25</w:t>
      </w:r>
      <w:r w:rsidRPr="00611AA8">
        <w:rPr>
          <w:rFonts w:ascii="Times New Roman" w:hAnsi="Times New Roman"/>
          <w:b/>
          <w:sz w:val="28"/>
          <w:szCs w:val="28"/>
          <w:lang w:val="uk-UA"/>
        </w:rPr>
        <w:t>р.</w:t>
      </w:r>
    </w:p>
    <w:p w14:paraId="2A6DF226" w14:textId="77777777" w:rsidR="00CC3652" w:rsidRPr="00611AA8" w:rsidRDefault="00CC3652" w:rsidP="00CB00F0">
      <w:pPr>
        <w:pStyle w:val="a7"/>
        <w:autoSpaceDE w:val="0"/>
        <w:autoSpaceDN w:val="0"/>
        <w:adjustRightInd w:val="0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14:paraId="56EF76D7" w14:textId="77777777" w:rsidR="00CC3652" w:rsidRPr="00611AA8" w:rsidRDefault="00CC3652" w:rsidP="00CB00F0">
      <w:pPr>
        <w:pStyle w:val="a7"/>
        <w:autoSpaceDE w:val="0"/>
        <w:autoSpaceDN w:val="0"/>
        <w:adjustRightInd w:val="0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14:paraId="3BAF0A8B" w14:textId="50E013DB" w:rsidR="00CC3652" w:rsidRPr="00611AA8" w:rsidRDefault="00CC3652" w:rsidP="00B87853">
      <w:pPr>
        <w:pStyle w:val="a7"/>
        <w:numPr>
          <w:ilvl w:val="0"/>
          <w:numId w:val="2"/>
        </w:numPr>
        <w:autoSpaceDE w:val="0"/>
        <w:autoSpaceDN w:val="0"/>
        <w:adjustRightInd w:val="0"/>
        <w:jc w:val="both"/>
        <w:rPr>
          <w:rFonts w:ascii="Times New Roman" w:hAnsi="Times New Roman"/>
          <w:b/>
          <w:sz w:val="28"/>
          <w:szCs w:val="28"/>
          <w:lang w:val="uk-UA"/>
        </w:rPr>
      </w:pPr>
      <w:r w:rsidRPr="00611AA8">
        <w:rPr>
          <w:rFonts w:ascii="Times New Roman" w:hAnsi="Times New Roman"/>
          <w:b/>
          <w:sz w:val="28"/>
          <w:szCs w:val="28"/>
          <w:lang w:val="uk-UA"/>
        </w:rPr>
        <w:t xml:space="preserve">Гарант освітньо-професійної програми                   </w:t>
      </w:r>
      <w:r w:rsidR="00ED1FA4">
        <w:rPr>
          <w:rFonts w:asciiTheme="majorBidi" w:hAnsiTheme="majorBidi" w:cstheme="majorBidi"/>
          <w:b/>
          <w:sz w:val="28"/>
          <w:szCs w:val="28"/>
        </w:rPr>
        <w:t>Володимир ПОЛІЩУК</w:t>
      </w:r>
    </w:p>
    <w:p w14:paraId="45345AAD" w14:textId="77777777" w:rsidR="00CC3652" w:rsidRPr="00611AA8" w:rsidRDefault="00CC3652" w:rsidP="00CB00F0">
      <w:pPr>
        <w:pStyle w:val="a7"/>
        <w:autoSpaceDE w:val="0"/>
        <w:autoSpaceDN w:val="0"/>
        <w:adjustRightInd w:val="0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14:paraId="04877312" w14:textId="3C351961" w:rsidR="00CC3652" w:rsidRPr="00611AA8" w:rsidRDefault="00CC3652" w:rsidP="00CB00F0">
      <w:pPr>
        <w:pStyle w:val="a7"/>
        <w:autoSpaceDE w:val="0"/>
        <w:autoSpaceDN w:val="0"/>
        <w:adjustRightInd w:val="0"/>
        <w:jc w:val="both"/>
        <w:rPr>
          <w:rFonts w:ascii="Times New Roman" w:hAnsi="Times New Roman"/>
          <w:b/>
          <w:sz w:val="28"/>
          <w:szCs w:val="28"/>
          <w:lang w:val="uk-UA"/>
        </w:rPr>
      </w:pPr>
      <w:r w:rsidRPr="00611AA8">
        <w:rPr>
          <w:rFonts w:ascii="Times New Roman" w:hAnsi="Times New Roman"/>
          <w:b/>
          <w:sz w:val="28"/>
          <w:szCs w:val="28"/>
          <w:lang w:val="uk-UA"/>
        </w:rPr>
        <w:t>______</w:t>
      </w:r>
      <w:r w:rsidR="00575277">
        <w:rPr>
          <w:rFonts w:ascii="Times New Roman" w:hAnsi="Times New Roman"/>
          <w:b/>
          <w:sz w:val="28"/>
          <w:szCs w:val="28"/>
          <w:lang w:val="uk-UA"/>
        </w:rPr>
        <w:t>_______</w:t>
      </w:r>
      <w:r w:rsidRPr="00611AA8">
        <w:rPr>
          <w:rFonts w:ascii="Times New Roman" w:hAnsi="Times New Roman"/>
          <w:b/>
          <w:sz w:val="28"/>
          <w:szCs w:val="28"/>
          <w:lang w:val="uk-UA"/>
        </w:rPr>
        <w:t>20</w:t>
      </w:r>
      <w:r w:rsidR="00ED1FA4">
        <w:rPr>
          <w:rFonts w:ascii="Times New Roman" w:hAnsi="Times New Roman"/>
          <w:b/>
          <w:sz w:val="28"/>
          <w:szCs w:val="28"/>
          <w:lang w:val="en-US"/>
        </w:rPr>
        <w:t>25</w:t>
      </w:r>
      <w:r w:rsidRPr="00611AA8">
        <w:rPr>
          <w:rFonts w:ascii="Times New Roman" w:hAnsi="Times New Roman"/>
          <w:b/>
          <w:sz w:val="28"/>
          <w:szCs w:val="28"/>
          <w:lang w:val="uk-UA"/>
        </w:rPr>
        <w:t>р.</w:t>
      </w:r>
    </w:p>
    <w:p w14:paraId="5B56334F" w14:textId="77777777" w:rsidR="00CC3652" w:rsidRPr="00611AA8" w:rsidRDefault="00CC3652" w:rsidP="00CB00F0">
      <w:pPr>
        <w:pStyle w:val="a7"/>
        <w:autoSpaceDE w:val="0"/>
        <w:autoSpaceDN w:val="0"/>
        <w:adjustRightInd w:val="0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14:paraId="14FB3944" w14:textId="77777777" w:rsidR="00CC3652" w:rsidRPr="00611AA8" w:rsidRDefault="00CC3652" w:rsidP="00CB00F0">
      <w:pPr>
        <w:pStyle w:val="a7"/>
        <w:autoSpaceDE w:val="0"/>
        <w:autoSpaceDN w:val="0"/>
        <w:adjustRightInd w:val="0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14:paraId="04D097D6" w14:textId="0605E6BC" w:rsidR="00CC3652" w:rsidRPr="00575277" w:rsidRDefault="00CC3652" w:rsidP="00B87853">
      <w:pPr>
        <w:pStyle w:val="a7"/>
        <w:numPr>
          <w:ilvl w:val="0"/>
          <w:numId w:val="2"/>
        </w:numPr>
        <w:autoSpaceDE w:val="0"/>
        <w:autoSpaceDN w:val="0"/>
        <w:adjustRightInd w:val="0"/>
        <w:jc w:val="both"/>
        <w:rPr>
          <w:rFonts w:ascii="Times New Roman" w:hAnsi="Times New Roman"/>
          <w:b/>
          <w:sz w:val="28"/>
          <w:szCs w:val="28"/>
          <w:lang w:val="uk-UA"/>
        </w:rPr>
      </w:pPr>
      <w:r w:rsidRPr="00611AA8">
        <w:rPr>
          <w:rFonts w:ascii="Times New Roman" w:hAnsi="Times New Roman"/>
          <w:b/>
          <w:sz w:val="28"/>
          <w:szCs w:val="28"/>
          <w:lang w:val="uk-UA"/>
        </w:rPr>
        <w:t>Декан</w:t>
      </w:r>
      <w:r w:rsidR="00ED1FA4">
        <w:rPr>
          <w:rFonts w:ascii="Times New Roman" w:hAnsi="Times New Roman"/>
          <w:b/>
          <w:sz w:val="28"/>
          <w:szCs w:val="28"/>
          <w:lang w:val="en-US"/>
        </w:rPr>
        <w:t>a</w:t>
      </w:r>
      <w:r w:rsidR="00ED1FA4">
        <w:rPr>
          <w:rFonts w:ascii="Times New Roman" w:hAnsi="Times New Roman"/>
          <w:b/>
          <w:sz w:val="28"/>
          <w:szCs w:val="28"/>
          <w:lang w:val="uk-UA"/>
        </w:rPr>
        <w:t xml:space="preserve"> факультету інформаційних технологій</w:t>
      </w:r>
      <w:r w:rsidRPr="00575277">
        <w:rPr>
          <w:rFonts w:ascii="Times New Roman" w:hAnsi="Times New Roman"/>
          <w:b/>
          <w:sz w:val="28"/>
          <w:szCs w:val="28"/>
        </w:rPr>
        <w:t xml:space="preserve">       </w:t>
      </w:r>
      <w:r w:rsidR="00ED1FA4">
        <w:rPr>
          <w:rFonts w:ascii="Times New Roman" w:hAnsi="Times New Roman"/>
          <w:b/>
          <w:sz w:val="28"/>
          <w:szCs w:val="28"/>
          <w:lang w:val="uk-UA"/>
        </w:rPr>
        <w:t xml:space="preserve">      </w:t>
      </w:r>
      <w:r w:rsidR="0064790B">
        <w:rPr>
          <w:rFonts w:ascii="Times New Roman" w:hAnsi="Times New Roman"/>
          <w:b/>
          <w:sz w:val="28"/>
          <w:szCs w:val="28"/>
          <w:lang w:val="uk-UA"/>
        </w:rPr>
        <w:t xml:space="preserve"> </w:t>
      </w:r>
      <w:r w:rsidR="00ED1FA4">
        <w:rPr>
          <w:rFonts w:ascii="Times New Roman" w:hAnsi="Times New Roman"/>
          <w:b/>
          <w:sz w:val="28"/>
          <w:szCs w:val="28"/>
          <w:lang w:val="uk-UA"/>
        </w:rPr>
        <w:t xml:space="preserve"> </w:t>
      </w:r>
      <w:r w:rsidRPr="00575277">
        <w:rPr>
          <w:rFonts w:ascii="Times New Roman" w:hAnsi="Times New Roman"/>
          <w:b/>
          <w:sz w:val="28"/>
          <w:szCs w:val="28"/>
        </w:rPr>
        <w:t xml:space="preserve"> </w:t>
      </w:r>
      <w:r w:rsidR="00ED1FA4" w:rsidRPr="00E62BDF">
        <w:rPr>
          <w:rFonts w:asciiTheme="majorBidi" w:hAnsiTheme="majorBidi" w:cstheme="majorBidi"/>
          <w:b/>
          <w:sz w:val="28"/>
          <w:szCs w:val="28"/>
        </w:rPr>
        <w:t>Ігор ПОВХАН</w:t>
      </w:r>
    </w:p>
    <w:p w14:paraId="515D8DB6" w14:textId="184FC2A9" w:rsidR="00CC3652" w:rsidRPr="00611AA8" w:rsidRDefault="00CC3652" w:rsidP="00CB00F0">
      <w:pPr>
        <w:pStyle w:val="a7"/>
        <w:autoSpaceDE w:val="0"/>
        <w:autoSpaceDN w:val="0"/>
        <w:adjustRightInd w:val="0"/>
        <w:jc w:val="both"/>
        <w:rPr>
          <w:rFonts w:ascii="Times New Roman" w:hAnsi="Times New Roman"/>
          <w:b/>
          <w:sz w:val="28"/>
          <w:szCs w:val="28"/>
          <w:lang w:val="uk-UA"/>
        </w:rPr>
      </w:pPr>
      <w:r w:rsidRPr="00611AA8">
        <w:rPr>
          <w:rFonts w:ascii="Times New Roman" w:hAnsi="Times New Roman"/>
          <w:b/>
          <w:sz w:val="28"/>
          <w:szCs w:val="28"/>
          <w:lang w:val="uk-UA"/>
        </w:rPr>
        <w:t>_______</w:t>
      </w:r>
      <w:r w:rsidR="00575277">
        <w:rPr>
          <w:rFonts w:ascii="Times New Roman" w:hAnsi="Times New Roman"/>
          <w:b/>
          <w:sz w:val="28"/>
          <w:szCs w:val="28"/>
          <w:lang w:val="uk-UA"/>
        </w:rPr>
        <w:t>_______</w:t>
      </w:r>
      <w:r w:rsidRPr="00611AA8">
        <w:rPr>
          <w:rFonts w:ascii="Times New Roman" w:hAnsi="Times New Roman"/>
          <w:b/>
          <w:sz w:val="28"/>
          <w:szCs w:val="28"/>
          <w:lang w:val="uk-UA"/>
        </w:rPr>
        <w:t>20</w:t>
      </w:r>
      <w:r w:rsidR="00ED1FA4">
        <w:rPr>
          <w:rFonts w:ascii="Times New Roman" w:hAnsi="Times New Roman"/>
          <w:b/>
          <w:sz w:val="28"/>
          <w:szCs w:val="28"/>
          <w:lang w:val="uk-UA"/>
        </w:rPr>
        <w:t>25</w:t>
      </w:r>
      <w:r w:rsidRPr="00611AA8">
        <w:rPr>
          <w:rFonts w:ascii="Times New Roman" w:hAnsi="Times New Roman"/>
          <w:b/>
          <w:sz w:val="28"/>
          <w:szCs w:val="28"/>
          <w:lang w:val="uk-UA"/>
        </w:rPr>
        <w:t>р.</w:t>
      </w:r>
    </w:p>
    <w:p w14:paraId="0D1255F6" w14:textId="77777777" w:rsidR="00CC3652" w:rsidRPr="00611AA8" w:rsidRDefault="00CC3652" w:rsidP="00CB00F0">
      <w:pPr>
        <w:pStyle w:val="a7"/>
        <w:autoSpaceDE w:val="0"/>
        <w:autoSpaceDN w:val="0"/>
        <w:adjustRightInd w:val="0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14:paraId="137885DA" w14:textId="77777777" w:rsidR="00CC3652" w:rsidRPr="00611AA8" w:rsidRDefault="00CC3652" w:rsidP="00CB00F0">
      <w:pPr>
        <w:pStyle w:val="a7"/>
        <w:autoSpaceDE w:val="0"/>
        <w:autoSpaceDN w:val="0"/>
        <w:adjustRightInd w:val="0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14:paraId="370AD847" w14:textId="3237E987" w:rsidR="00CC3652" w:rsidRPr="00575277" w:rsidRDefault="00CC3652" w:rsidP="00B87853">
      <w:pPr>
        <w:pStyle w:val="a7"/>
        <w:numPr>
          <w:ilvl w:val="0"/>
          <w:numId w:val="2"/>
        </w:numPr>
        <w:autoSpaceDE w:val="0"/>
        <w:autoSpaceDN w:val="0"/>
        <w:adjustRightInd w:val="0"/>
        <w:jc w:val="both"/>
        <w:rPr>
          <w:rFonts w:ascii="Times New Roman" w:hAnsi="Times New Roman"/>
          <w:b/>
          <w:sz w:val="28"/>
          <w:szCs w:val="28"/>
          <w:lang w:val="uk-UA"/>
        </w:rPr>
      </w:pPr>
      <w:r w:rsidRPr="00575277">
        <w:rPr>
          <w:rFonts w:ascii="Times New Roman" w:hAnsi="Times New Roman"/>
          <w:b/>
          <w:sz w:val="28"/>
          <w:szCs w:val="28"/>
          <w:lang w:val="uk-UA"/>
        </w:rPr>
        <w:t xml:space="preserve">Керівник робочої групи                                            </w:t>
      </w:r>
      <w:r w:rsidR="00D5760C">
        <w:rPr>
          <w:rFonts w:ascii="Times New Roman" w:hAnsi="Times New Roman"/>
          <w:b/>
          <w:sz w:val="28"/>
          <w:szCs w:val="28"/>
          <w:lang w:val="uk-UA"/>
        </w:rPr>
        <w:t xml:space="preserve">        </w:t>
      </w:r>
      <w:r w:rsidR="00ED1FA4">
        <w:rPr>
          <w:rFonts w:ascii="Times New Roman" w:hAnsi="Times New Roman"/>
          <w:b/>
          <w:sz w:val="28"/>
          <w:szCs w:val="28"/>
          <w:lang w:val="uk-UA"/>
        </w:rPr>
        <w:t xml:space="preserve"> </w:t>
      </w:r>
      <w:r w:rsidR="00D5760C">
        <w:rPr>
          <w:rFonts w:ascii="Times New Roman" w:hAnsi="Times New Roman"/>
          <w:b/>
          <w:sz w:val="28"/>
          <w:szCs w:val="28"/>
          <w:lang w:val="uk-UA"/>
        </w:rPr>
        <w:t xml:space="preserve">   </w:t>
      </w:r>
      <w:r w:rsidR="00ED1FA4">
        <w:rPr>
          <w:rFonts w:asciiTheme="majorBidi" w:hAnsiTheme="majorBidi" w:cstheme="majorBidi"/>
          <w:b/>
          <w:sz w:val="28"/>
          <w:szCs w:val="28"/>
        </w:rPr>
        <w:t>Оксана МУЛЕСА</w:t>
      </w:r>
    </w:p>
    <w:p w14:paraId="3617DAF5" w14:textId="1DCBADC1" w:rsidR="00CC3652" w:rsidRPr="00611AA8" w:rsidRDefault="00CC3652" w:rsidP="00CB00F0">
      <w:pPr>
        <w:pStyle w:val="a7"/>
        <w:autoSpaceDE w:val="0"/>
        <w:autoSpaceDN w:val="0"/>
        <w:adjustRightInd w:val="0"/>
        <w:jc w:val="both"/>
        <w:rPr>
          <w:rFonts w:ascii="Times New Roman" w:hAnsi="Times New Roman"/>
          <w:b/>
          <w:sz w:val="28"/>
          <w:szCs w:val="28"/>
          <w:lang w:val="uk-UA"/>
        </w:rPr>
      </w:pPr>
      <w:r w:rsidRPr="00611AA8">
        <w:rPr>
          <w:rFonts w:ascii="Times New Roman" w:hAnsi="Times New Roman"/>
          <w:b/>
          <w:sz w:val="28"/>
          <w:szCs w:val="28"/>
          <w:lang w:val="uk-UA"/>
        </w:rPr>
        <w:t>_______</w:t>
      </w:r>
      <w:r w:rsidR="00575277">
        <w:rPr>
          <w:rFonts w:ascii="Times New Roman" w:hAnsi="Times New Roman"/>
          <w:b/>
          <w:sz w:val="28"/>
          <w:szCs w:val="28"/>
          <w:lang w:val="uk-UA"/>
        </w:rPr>
        <w:t>_______</w:t>
      </w:r>
      <w:r w:rsidRPr="00611AA8">
        <w:rPr>
          <w:rFonts w:ascii="Times New Roman" w:hAnsi="Times New Roman"/>
          <w:b/>
          <w:sz w:val="28"/>
          <w:szCs w:val="28"/>
          <w:lang w:val="uk-UA"/>
        </w:rPr>
        <w:t>20</w:t>
      </w:r>
      <w:r w:rsidR="00ED1FA4">
        <w:rPr>
          <w:rFonts w:ascii="Times New Roman" w:hAnsi="Times New Roman"/>
          <w:b/>
          <w:sz w:val="28"/>
          <w:szCs w:val="28"/>
          <w:lang w:val="uk-UA"/>
        </w:rPr>
        <w:t>25</w:t>
      </w:r>
      <w:r w:rsidRPr="00611AA8">
        <w:rPr>
          <w:rFonts w:ascii="Times New Roman" w:hAnsi="Times New Roman"/>
          <w:b/>
          <w:sz w:val="28"/>
          <w:szCs w:val="28"/>
          <w:lang w:val="uk-UA"/>
        </w:rPr>
        <w:t>р.</w:t>
      </w:r>
    </w:p>
    <w:p w14:paraId="4C37C790" w14:textId="77777777" w:rsidR="00CC3652" w:rsidRPr="00611AA8" w:rsidRDefault="00CC3652" w:rsidP="00CB00F0">
      <w:pPr>
        <w:pStyle w:val="a7"/>
        <w:autoSpaceDE w:val="0"/>
        <w:autoSpaceDN w:val="0"/>
        <w:adjustRightInd w:val="0"/>
        <w:jc w:val="both"/>
        <w:rPr>
          <w:rFonts w:ascii="Times New Roman" w:hAnsi="Times New Roman"/>
          <w:b/>
          <w:sz w:val="28"/>
          <w:szCs w:val="28"/>
          <w:lang w:val="uk-UA"/>
        </w:rPr>
      </w:pPr>
    </w:p>
    <w:p w14:paraId="12EFC1FF" w14:textId="52CAC16E" w:rsidR="00CC3652" w:rsidRPr="00611AA8" w:rsidRDefault="00CC3652" w:rsidP="00B87853">
      <w:pPr>
        <w:pStyle w:val="a7"/>
        <w:numPr>
          <w:ilvl w:val="0"/>
          <w:numId w:val="2"/>
        </w:numPr>
        <w:autoSpaceDE w:val="0"/>
        <w:autoSpaceDN w:val="0"/>
        <w:adjustRightInd w:val="0"/>
        <w:jc w:val="both"/>
        <w:rPr>
          <w:rFonts w:ascii="Times New Roman" w:hAnsi="Times New Roman"/>
          <w:b/>
          <w:sz w:val="28"/>
          <w:szCs w:val="28"/>
          <w:lang w:val="uk-UA"/>
        </w:rPr>
      </w:pPr>
      <w:r w:rsidRPr="00611AA8">
        <w:rPr>
          <w:rFonts w:ascii="Times New Roman" w:hAnsi="Times New Roman"/>
          <w:b/>
          <w:sz w:val="28"/>
          <w:szCs w:val="28"/>
          <w:lang w:val="uk-UA"/>
        </w:rPr>
        <w:t xml:space="preserve">Начальник навчальної частини                               </w:t>
      </w:r>
      <w:r w:rsidR="00D5760C">
        <w:rPr>
          <w:rFonts w:ascii="Times New Roman" w:hAnsi="Times New Roman"/>
          <w:b/>
          <w:sz w:val="28"/>
          <w:szCs w:val="28"/>
          <w:lang w:val="uk-UA"/>
        </w:rPr>
        <w:t xml:space="preserve">       </w:t>
      </w:r>
      <w:r w:rsidR="00ED1FA4" w:rsidRPr="00E62BDF">
        <w:rPr>
          <w:rFonts w:asciiTheme="majorBidi" w:hAnsiTheme="majorBidi" w:cstheme="majorBidi"/>
          <w:b/>
          <w:sz w:val="28"/>
          <w:szCs w:val="28"/>
        </w:rPr>
        <w:t>Анатолій ШТИМАК</w:t>
      </w:r>
    </w:p>
    <w:p w14:paraId="12F20F95" w14:textId="77777777" w:rsidR="00CC3652" w:rsidRPr="00D5760C" w:rsidRDefault="00CC3652" w:rsidP="00D5760C">
      <w:pPr>
        <w:autoSpaceDE w:val="0"/>
        <w:autoSpaceDN w:val="0"/>
        <w:adjustRightInd w:val="0"/>
        <w:ind w:left="360"/>
        <w:jc w:val="both"/>
        <w:rPr>
          <w:rFonts w:ascii="Times New Roman" w:hAnsi="Times New Roman"/>
          <w:b/>
          <w:sz w:val="28"/>
          <w:szCs w:val="28"/>
        </w:rPr>
      </w:pPr>
    </w:p>
    <w:p w14:paraId="6B4C8697" w14:textId="6D0A08BA" w:rsidR="00CC3652" w:rsidRPr="00611AA8" w:rsidRDefault="00CC3652" w:rsidP="00CB00F0">
      <w:pPr>
        <w:pStyle w:val="a7"/>
        <w:autoSpaceDE w:val="0"/>
        <w:autoSpaceDN w:val="0"/>
        <w:adjustRightInd w:val="0"/>
        <w:jc w:val="both"/>
        <w:rPr>
          <w:rFonts w:ascii="Times New Roman" w:hAnsi="Times New Roman"/>
          <w:b/>
          <w:sz w:val="28"/>
          <w:szCs w:val="28"/>
          <w:lang w:val="uk-UA"/>
        </w:rPr>
      </w:pPr>
      <w:r w:rsidRPr="00611AA8">
        <w:rPr>
          <w:rFonts w:ascii="Times New Roman" w:hAnsi="Times New Roman"/>
          <w:b/>
          <w:sz w:val="28"/>
          <w:szCs w:val="28"/>
          <w:lang w:val="uk-UA"/>
        </w:rPr>
        <w:t>______</w:t>
      </w:r>
      <w:r w:rsidR="00575277">
        <w:rPr>
          <w:rFonts w:ascii="Times New Roman" w:hAnsi="Times New Roman"/>
          <w:b/>
          <w:sz w:val="28"/>
          <w:szCs w:val="28"/>
          <w:lang w:val="uk-UA"/>
        </w:rPr>
        <w:t>_________</w:t>
      </w:r>
      <w:r w:rsidRPr="00611AA8">
        <w:rPr>
          <w:rFonts w:ascii="Times New Roman" w:hAnsi="Times New Roman"/>
          <w:b/>
          <w:sz w:val="28"/>
          <w:szCs w:val="28"/>
          <w:lang w:val="uk-UA"/>
        </w:rPr>
        <w:t>20</w:t>
      </w:r>
      <w:r w:rsidR="00ED1FA4">
        <w:rPr>
          <w:rFonts w:ascii="Times New Roman" w:hAnsi="Times New Roman"/>
          <w:b/>
          <w:sz w:val="28"/>
          <w:szCs w:val="28"/>
          <w:lang w:val="uk-UA"/>
        </w:rPr>
        <w:t>225</w:t>
      </w:r>
      <w:r w:rsidRPr="00611AA8">
        <w:rPr>
          <w:rFonts w:ascii="Times New Roman" w:hAnsi="Times New Roman"/>
          <w:b/>
          <w:sz w:val="28"/>
          <w:szCs w:val="28"/>
          <w:lang w:val="uk-UA"/>
        </w:rPr>
        <w:t>р.</w:t>
      </w:r>
    </w:p>
    <w:p w14:paraId="71D44949" w14:textId="77777777" w:rsidR="00CC3652" w:rsidRPr="00611AA8" w:rsidRDefault="00CC3652" w:rsidP="00CB00F0">
      <w:pPr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780C6E3A" w14:textId="77777777" w:rsidR="00CC3652" w:rsidRPr="00611AA8" w:rsidRDefault="00CC3652" w:rsidP="00CB00F0">
      <w:pPr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0FED98E4" w14:textId="77777777" w:rsidR="00CC3652" w:rsidRPr="00611AA8" w:rsidRDefault="00CC3652" w:rsidP="00CB00F0">
      <w:pPr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290F1302" w14:textId="77777777" w:rsidR="00CC3652" w:rsidRPr="00611AA8" w:rsidRDefault="00CC3652" w:rsidP="00CB00F0">
      <w:pPr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425905B3" w14:textId="7064508D" w:rsidR="00CC3652" w:rsidRDefault="00CC3652" w:rsidP="00CB00F0">
      <w:pPr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53731986" w14:textId="77777777" w:rsidR="00D5760C" w:rsidRDefault="00D5760C" w:rsidP="00CB00F0">
      <w:pPr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063C303C" w14:textId="77777777" w:rsidR="00ED1FA4" w:rsidRPr="00611AA8" w:rsidRDefault="00ED1FA4" w:rsidP="00CB00F0">
      <w:pPr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6C3C72ED" w14:textId="77777777" w:rsidR="00CC3652" w:rsidRPr="00611AA8" w:rsidRDefault="00CC3652" w:rsidP="00CB00F0">
      <w:pPr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1A018B80" w14:textId="414807BC" w:rsidR="008E466E" w:rsidRPr="007A0BE5" w:rsidRDefault="00CC3652" w:rsidP="00EF0141">
      <w:pPr>
        <w:pStyle w:val="af0"/>
        <w:spacing w:line="360" w:lineRule="auto"/>
        <w:ind w:left="-142"/>
        <w:rPr>
          <w:rFonts w:ascii="Times New Roman" w:hAnsi="Times New Roman"/>
          <w:color w:val="000000" w:themeColor="text1"/>
        </w:rPr>
      </w:pPr>
      <w:r w:rsidRPr="007A0BE5">
        <w:rPr>
          <w:rFonts w:ascii="Times New Roman" w:hAnsi="Times New Roman"/>
          <w:color w:val="000000" w:themeColor="text1"/>
        </w:rPr>
        <w:t>ПЕРЕДМОВА</w:t>
      </w:r>
    </w:p>
    <w:p w14:paraId="7A256354" w14:textId="080BD1C5" w:rsidR="00CC3652" w:rsidRDefault="008E466E" w:rsidP="00222B88">
      <w:pPr>
        <w:pStyle w:val="a7"/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</w:pPr>
      <w:r w:rsidRPr="00D5760C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>Освітня програма</w:t>
      </w:r>
      <w:r w:rsidR="00222B88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 xml:space="preserve"> </w:t>
      </w:r>
      <w:r w:rsidRPr="00D5760C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>«</w:t>
      </w:r>
      <w:r w:rsidR="00C50A1C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>Інженерія програмного забезпечення</w:t>
      </w:r>
      <w:r w:rsidRPr="00D5760C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>» р</w:t>
      </w:r>
      <w:r w:rsidR="00CC3652" w:rsidRPr="00D5760C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>озроблено</w:t>
      </w:r>
      <w:r w:rsidR="00EF0141" w:rsidRPr="00D5760C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 xml:space="preserve"> робочою групою</w:t>
      </w:r>
      <w:r w:rsidRPr="00D5760C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 xml:space="preserve"> відповідно до стандарту вищої освіти</w:t>
      </w:r>
      <w:r w:rsidR="00EF0141" w:rsidRPr="00D5760C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 xml:space="preserve"> для другого(магістерського)</w:t>
      </w:r>
      <w:r w:rsidR="00C50A1C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 xml:space="preserve"> </w:t>
      </w:r>
      <w:r w:rsidR="00EF0141" w:rsidRPr="00D5760C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>рівня вищої освіти  за спеціальністю</w:t>
      </w:r>
      <w:r w:rsidR="00C50A1C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 xml:space="preserve"> </w:t>
      </w:r>
      <w:r w:rsidR="00C50A1C">
        <w:rPr>
          <w:rFonts w:ascii="Times New Roman" w:hAnsi="Times New Roman"/>
          <w:bCs/>
          <w:color w:val="000000" w:themeColor="text1"/>
          <w:sz w:val="28"/>
          <w:szCs w:val="28"/>
          <w:lang w:val="en-US"/>
        </w:rPr>
        <w:t>F</w:t>
      </w:r>
      <w:r w:rsidR="00C50A1C" w:rsidRPr="00C50A1C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>2</w:t>
      </w:r>
      <w:r w:rsidR="00EF0141" w:rsidRPr="00D5760C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 xml:space="preserve"> </w:t>
      </w:r>
      <w:r w:rsidR="00C50A1C" w:rsidRPr="00C50A1C">
        <w:rPr>
          <w:rFonts w:ascii="Times New Roman" w:hAnsi="Times New Roman"/>
          <w:sz w:val="28"/>
          <w:szCs w:val="28"/>
          <w:lang w:val="uk-UA"/>
        </w:rPr>
        <w:t>Інженерія програмного забезпечення</w:t>
      </w:r>
      <w:r w:rsidR="00EF0141" w:rsidRPr="00D5760C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 xml:space="preserve"> галузі знань</w:t>
      </w:r>
      <w:r w:rsidR="00C50A1C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 xml:space="preserve"> </w:t>
      </w:r>
      <w:r w:rsidR="00C50A1C">
        <w:rPr>
          <w:rFonts w:ascii="Times New Roman" w:hAnsi="Times New Roman"/>
          <w:bCs/>
          <w:color w:val="000000" w:themeColor="text1"/>
          <w:sz w:val="28"/>
          <w:szCs w:val="28"/>
          <w:lang w:val="en-US"/>
        </w:rPr>
        <w:t>F</w:t>
      </w:r>
      <w:r w:rsidR="00EF0141" w:rsidRPr="00D5760C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 xml:space="preserve"> </w:t>
      </w:r>
      <w:r w:rsidR="00C50A1C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>Інформаційні технології</w:t>
      </w:r>
      <w:r w:rsidR="00EF0141" w:rsidRPr="00D5760C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 xml:space="preserve"> затвердженого МОН України від</w:t>
      </w:r>
      <w:r w:rsidR="00C50A1C" w:rsidRPr="00C50A1C">
        <w:rPr>
          <w:rFonts w:ascii="Times New Roman" w:hAnsi="Times New Roman"/>
          <w:sz w:val="28"/>
          <w:szCs w:val="28"/>
          <w:lang w:val="uk-UA"/>
        </w:rPr>
        <w:t xml:space="preserve"> 17.11.2020 року №1424</w:t>
      </w:r>
      <w:r w:rsidR="00CC3652" w:rsidRPr="00D5760C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 xml:space="preserve"> </w:t>
      </w:r>
      <w:r w:rsidR="00EF0141" w:rsidRPr="00D5760C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>у</w:t>
      </w:r>
      <w:r w:rsidRPr="00D5760C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 xml:space="preserve"> </w:t>
      </w:r>
      <w:r w:rsidR="00CC3652" w:rsidRPr="00D5760C"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  <w:t>складі:</w:t>
      </w:r>
    </w:p>
    <w:p w14:paraId="2A5EC5C8" w14:textId="77777777" w:rsidR="00C50A1C" w:rsidRDefault="00C50A1C" w:rsidP="00C50A1C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оліщук В.В. - д.т.н., професор, професор кафедри програмного забезпечення систем ДВНЗ «УжНУ» </w:t>
      </w:r>
      <w:r w:rsidRPr="00E62BDF">
        <w:rPr>
          <w:rFonts w:asciiTheme="majorBidi" w:hAnsiTheme="majorBidi" w:cstheme="majorBidi"/>
          <w:sz w:val="28"/>
        </w:rPr>
        <w:t>(гарант освітньої програми)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10D64FB8" w14:textId="77777777" w:rsidR="00C50A1C" w:rsidRDefault="00C50A1C" w:rsidP="00C50A1C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Мулеса О.Ю. - д.т.н., професор, професор кафедри програмного забезпечення систем ДВНЗ «УжНУ» </w:t>
      </w:r>
      <w:r w:rsidRPr="00E62BDF">
        <w:rPr>
          <w:rFonts w:asciiTheme="majorBidi" w:hAnsiTheme="majorBidi" w:cstheme="majorBidi"/>
          <w:sz w:val="28"/>
        </w:rPr>
        <w:t>(керівник</w:t>
      </w:r>
      <w:r w:rsidRPr="00E62BDF">
        <w:rPr>
          <w:rFonts w:asciiTheme="majorBidi" w:hAnsiTheme="majorBidi" w:cstheme="majorBidi"/>
          <w:spacing w:val="-6"/>
          <w:sz w:val="28"/>
        </w:rPr>
        <w:t xml:space="preserve"> </w:t>
      </w:r>
      <w:r w:rsidRPr="00E62BDF">
        <w:rPr>
          <w:rFonts w:asciiTheme="majorBidi" w:hAnsiTheme="majorBidi" w:cstheme="majorBidi"/>
          <w:sz w:val="28"/>
        </w:rPr>
        <w:t>робочої</w:t>
      </w:r>
      <w:r w:rsidRPr="00E62BDF">
        <w:rPr>
          <w:rFonts w:asciiTheme="majorBidi" w:hAnsiTheme="majorBidi" w:cstheme="majorBidi"/>
          <w:spacing w:val="-1"/>
          <w:sz w:val="28"/>
        </w:rPr>
        <w:t xml:space="preserve"> </w:t>
      </w:r>
      <w:r w:rsidRPr="00E62BDF">
        <w:rPr>
          <w:rFonts w:asciiTheme="majorBidi" w:hAnsiTheme="majorBidi" w:cstheme="majorBidi"/>
          <w:sz w:val="28"/>
        </w:rPr>
        <w:t>групи);</w:t>
      </w:r>
    </w:p>
    <w:p w14:paraId="08BCF2F4" w14:textId="77777777" w:rsidR="00C50A1C" w:rsidRDefault="00C50A1C" w:rsidP="00C50A1C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вхан І.Ф. - д.т.н., професор, декан факультету інформаційних технологій ДВНЗ «УжНУ»;</w:t>
      </w:r>
    </w:p>
    <w:p w14:paraId="53C13B74" w14:textId="39717640" w:rsidR="00C50A1C" w:rsidRPr="00AC3EE4" w:rsidRDefault="00175155" w:rsidP="00C50A1C">
      <w:pPr>
        <w:widowControl/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line="259" w:lineRule="auto"/>
        <w:jc w:val="both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 w:rsidRPr="00AC3EE4">
        <w:rPr>
          <w:rFonts w:ascii="Times New Roman" w:eastAsia="Times New Roman" w:hAnsi="Times New Roman" w:cs="Times New Roman"/>
          <w:color w:val="auto"/>
          <w:sz w:val="28"/>
          <w:szCs w:val="28"/>
        </w:rPr>
        <w:t>Лях І.М</w:t>
      </w:r>
      <w:r w:rsidR="00C50A1C" w:rsidRPr="00AC3EE4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. - д.т.н., </w:t>
      </w:r>
      <w:r w:rsidRPr="00AC3EE4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доцент, </w:t>
      </w:r>
      <w:r w:rsidR="00C50A1C" w:rsidRPr="00AC3EE4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професор кафедри </w:t>
      </w:r>
      <w:r w:rsidRPr="00AC3EE4">
        <w:rPr>
          <w:rFonts w:ascii="Times New Roman" w:eastAsia="Times New Roman" w:hAnsi="Times New Roman" w:cs="Times New Roman"/>
          <w:color w:val="auto"/>
          <w:sz w:val="28"/>
          <w:szCs w:val="28"/>
        </w:rPr>
        <w:t>інформатики та фізико-математичних дисциплін</w:t>
      </w:r>
      <w:r w:rsidR="00C50A1C" w:rsidRPr="00AC3EE4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ДВНЗ «УжНУ»;</w:t>
      </w:r>
    </w:p>
    <w:p w14:paraId="3712AF8D" w14:textId="77777777" w:rsidR="00C50A1C" w:rsidRDefault="00C50A1C" w:rsidP="00C50A1C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ілак Ю.Ю. - к.ф.-м.н., доцент, завідувач кафедри програмного забезпечення систем ДВНЗ «УжНУ»;</w:t>
      </w:r>
    </w:p>
    <w:p w14:paraId="62E588F7" w14:textId="77777777" w:rsidR="00C50A1C" w:rsidRPr="009F3ECF" w:rsidRDefault="00C50A1C" w:rsidP="00C50A1C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jc w:val="both"/>
        <w:rPr>
          <w:rFonts w:ascii="Times New Roman" w:eastAsia="Times New Roman" w:hAnsi="Times New Roman" w:cs="Times New Roman"/>
          <w:sz w:val="36"/>
          <w:szCs w:val="36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Шпак О.І. - к.ф-м.н., доцент кафедри програмного забезпечення систем ДВНЗ “УжНУ”;</w:t>
      </w:r>
    </w:p>
    <w:p w14:paraId="1AC45648" w14:textId="77777777" w:rsidR="00C50A1C" w:rsidRPr="009F3ECF" w:rsidRDefault="00C50A1C" w:rsidP="00C50A1C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jc w:val="both"/>
        <w:rPr>
          <w:rFonts w:ascii="Times New Roman" w:eastAsia="Times New Roman" w:hAnsi="Times New Roman" w:cs="Times New Roman"/>
          <w:sz w:val="36"/>
          <w:szCs w:val="36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учук Р.Ю. - к.ф.-м.н., доцент кафедри програмного забезпечення систем ДВНЗ «УжНУ»;</w:t>
      </w:r>
    </w:p>
    <w:p w14:paraId="792EC6DE" w14:textId="77777777" w:rsidR="00C50A1C" w:rsidRPr="00222B88" w:rsidRDefault="00C50A1C" w:rsidP="00C50A1C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jc w:val="both"/>
        <w:rPr>
          <w:rFonts w:ascii="Times New Roman" w:eastAsia="Times New Roman" w:hAnsi="Times New Roman" w:cs="Times New Roman"/>
          <w:sz w:val="36"/>
          <w:szCs w:val="36"/>
        </w:rPr>
      </w:pPr>
      <w:r w:rsidRPr="00E62BDF">
        <w:rPr>
          <w:rFonts w:asciiTheme="majorBidi" w:hAnsiTheme="majorBidi" w:cstheme="majorBidi"/>
          <w:sz w:val="28"/>
          <w:szCs w:val="28"/>
        </w:rPr>
        <w:t xml:space="preserve">Кут В.І. - к.т.н., доцент, </w:t>
      </w:r>
      <w:r w:rsidRPr="00E62BDF">
        <w:rPr>
          <w:rFonts w:asciiTheme="majorBidi" w:hAnsiTheme="majorBidi" w:cstheme="majorBidi"/>
          <w:sz w:val="28"/>
        </w:rPr>
        <w:t xml:space="preserve">завідувач кафедри інформатики та фізико–математичних дисциплін </w:t>
      </w:r>
      <w:r w:rsidRPr="00E62BDF">
        <w:rPr>
          <w:rFonts w:asciiTheme="majorBidi" w:hAnsiTheme="majorBidi" w:cstheme="majorBidi"/>
          <w:sz w:val="28"/>
          <w:szCs w:val="28"/>
        </w:rPr>
        <w:t>ДВНЗ «УжНУ»</w:t>
      </w:r>
      <w:r>
        <w:rPr>
          <w:rFonts w:asciiTheme="majorBidi" w:hAnsiTheme="majorBidi" w:cstheme="majorBidi"/>
          <w:sz w:val="28"/>
          <w:szCs w:val="28"/>
        </w:rPr>
        <w:t>;</w:t>
      </w:r>
    </w:p>
    <w:p w14:paraId="4B7022AE" w14:textId="58265CDA" w:rsidR="00222B88" w:rsidRPr="009F3ECF" w:rsidRDefault="00222B88" w:rsidP="00C50A1C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jc w:val="both"/>
        <w:rPr>
          <w:rFonts w:ascii="Times New Roman" w:eastAsia="Times New Roman" w:hAnsi="Times New Roman" w:cs="Times New Roman"/>
          <w:sz w:val="36"/>
          <w:szCs w:val="36"/>
        </w:rPr>
      </w:pPr>
      <w:r>
        <w:rPr>
          <w:rFonts w:asciiTheme="majorBidi" w:hAnsiTheme="majorBidi" w:cstheme="majorBidi"/>
          <w:sz w:val="28"/>
          <w:szCs w:val="28"/>
        </w:rPr>
        <w:t xml:space="preserve">Сайберт Ф.Ф. – аспірант 2-го </w:t>
      </w:r>
      <w:r w:rsidRPr="00C50A1C">
        <w:rPr>
          <w:rFonts w:asciiTheme="majorBidi" w:hAnsiTheme="majorBidi" w:cstheme="majorBidi"/>
          <w:color w:val="auto"/>
          <w:sz w:val="28"/>
          <w:szCs w:val="28"/>
        </w:rPr>
        <w:t xml:space="preserve">курсу денної форми навчання за спеціальністю </w:t>
      </w:r>
      <w:r w:rsidRPr="00C50A1C">
        <w:rPr>
          <w:rFonts w:asciiTheme="majorBidi" w:hAnsiTheme="majorBidi" w:cstheme="majorBidi"/>
          <w:color w:val="auto"/>
          <w:sz w:val="28"/>
          <w:szCs w:val="28"/>
          <w:lang w:val="en-US"/>
        </w:rPr>
        <w:t>F</w:t>
      </w:r>
      <w:r w:rsidRPr="00C50A1C">
        <w:rPr>
          <w:rFonts w:asciiTheme="majorBidi" w:hAnsiTheme="majorBidi" w:cstheme="majorBidi"/>
          <w:color w:val="auto"/>
          <w:sz w:val="28"/>
          <w:szCs w:val="28"/>
        </w:rPr>
        <w:t xml:space="preserve">2 Інженерія </w:t>
      </w:r>
      <w:r w:rsidRPr="00C50A1C">
        <w:rPr>
          <w:rFonts w:asciiTheme="majorBidi" w:hAnsiTheme="majorBidi" w:cstheme="majorBidi"/>
          <w:color w:val="auto"/>
          <w:sz w:val="28"/>
        </w:rPr>
        <w:t>програмного забезпечення</w:t>
      </w:r>
      <w:r w:rsidRPr="00C50A1C">
        <w:rPr>
          <w:rFonts w:ascii="Times New Roman" w:eastAsia="Times New Roman" w:hAnsi="Times New Roman" w:cs="Times New Roman"/>
          <w:color w:val="auto"/>
          <w:sz w:val="28"/>
          <w:szCs w:val="28"/>
          <w:lang w:val="cs-CZ"/>
        </w:rPr>
        <w:t xml:space="preserve"> </w:t>
      </w:r>
      <w:r w:rsidRPr="00C50A1C">
        <w:rPr>
          <w:rFonts w:ascii="Times New Roman" w:eastAsia="Times New Roman" w:hAnsi="Times New Roman" w:cs="Times New Roman"/>
          <w:color w:val="auto"/>
          <w:sz w:val="28"/>
          <w:szCs w:val="28"/>
        </w:rPr>
        <w:t>за освітньою програмою «Інженерія програмного забезпечення»</w:t>
      </w:r>
      <w:r>
        <w:rPr>
          <w:rFonts w:ascii="Times New Roman" w:eastAsia="Times New Roman" w:hAnsi="Times New Roman" w:cs="Times New Roman"/>
          <w:color w:val="auto"/>
          <w:sz w:val="28"/>
          <w:szCs w:val="28"/>
        </w:rPr>
        <w:t>;</w:t>
      </w:r>
    </w:p>
    <w:p w14:paraId="12903421" w14:textId="08BC691F" w:rsidR="00C50A1C" w:rsidRPr="00C50A1C" w:rsidRDefault="00222B88" w:rsidP="00C50A1C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jc w:val="both"/>
        <w:rPr>
          <w:rFonts w:ascii="Times New Roman" w:eastAsia="Times New Roman" w:hAnsi="Times New Roman" w:cs="Times New Roman"/>
          <w:color w:val="auto"/>
          <w:sz w:val="36"/>
          <w:szCs w:val="36"/>
        </w:rPr>
      </w:pPr>
      <w:r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r w:rsidR="00C50A1C" w:rsidRPr="00C50A1C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Лутак О.А. - </w:t>
      </w:r>
      <w:r w:rsidR="00C50A1C" w:rsidRPr="00C50A1C">
        <w:rPr>
          <w:rFonts w:asciiTheme="majorBidi" w:hAnsiTheme="majorBidi" w:cstheme="majorBidi"/>
          <w:color w:val="auto"/>
          <w:sz w:val="28"/>
          <w:szCs w:val="28"/>
        </w:rPr>
        <w:t xml:space="preserve">студентка 1-го курсу денної форми навчання за спеціальністю </w:t>
      </w:r>
      <w:r w:rsidR="00C50A1C" w:rsidRPr="00C50A1C">
        <w:rPr>
          <w:rFonts w:asciiTheme="majorBidi" w:hAnsiTheme="majorBidi" w:cstheme="majorBidi"/>
          <w:color w:val="auto"/>
          <w:sz w:val="28"/>
          <w:szCs w:val="28"/>
          <w:lang w:val="en-US"/>
        </w:rPr>
        <w:t>F</w:t>
      </w:r>
      <w:r w:rsidR="00C50A1C" w:rsidRPr="00C50A1C">
        <w:rPr>
          <w:rFonts w:asciiTheme="majorBidi" w:hAnsiTheme="majorBidi" w:cstheme="majorBidi"/>
          <w:color w:val="auto"/>
          <w:sz w:val="28"/>
          <w:szCs w:val="28"/>
        </w:rPr>
        <w:t xml:space="preserve">2 Інженерія </w:t>
      </w:r>
      <w:r w:rsidR="00C50A1C" w:rsidRPr="00C50A1C">
        <w:rPr>
          <w:rFonts w:asciiTheme="majorBidi" w:hAnsiTheme="majorBidi" w:cstheme="majorBidi"/>
          <w:color w:val="auto"/>
          <w:sz w:val="28"/>
        </w:rPr>
        <w:t>програмного забезпечення</w:t>
      </w:r>
      <w:r w:rsidR="00C50A1C" w:rsidRPr="00C50A1C">
        <w:rPr>
          <w:rFonts w:ascii="Times New Roman" w:eastAsia="Times New Roman" w:hAnsi="Times New Roman" w:cs="Times New Roman"/>
          <w:color w:val="auto"/>
          <w:sz w:val="28"/>
          <w:szCs w:val="28"/>
          <w:lang w:val="cs-CZ"/>
        </w:rPr>
        <w:t xml:space="preserve"> </w:t>
      </w:r>
      <w:r w:rsidR="00C50A1C" w:rsidRPr="00C50A1C">
        <w:rPr>
          <w:rFonts w:ascii="Times New Roman" w:eastAsia="Times New Roman" w:hAnsi="Times New Roman" w:cs="Times New Roman"/>
          <w:color w:val="auto"/>
          <w:sz w:val="28"/>
          <w:szCs w:val="28"/>
        </w:rPr>
        <w:t>за освітньою програмою «Інженерія програмного забезпечення»</w:t>
      </w:r>
      <w:r>
        <w:rPr>
          <w:rFonts w:ascii="Times New Roman" w:eastAsia="Times New Roman" w:hAnsi="Times New Roman" w:cs="Times New Roman"/>
          <w:color w:val="auto"/>
          <w:sz w:val="28"/>
          <w:szCs w:val="28"/>
        </w:rPr>
        <w:t>.</w:t>
      </w:r>
    </w:p>
    <w:p w14:paraId="1981F9F4" w14:textId="77777777" w:rsidR="00C50A1C" w:rsidRPr="00D5760C" w:rsidRDefault="00C50A1C" w:rsidP="00967449">
      <w:pPr>
        <w:pStyle w:val="a7"/>
        <w:tabs>
          <w:tab w:val="left" w:pos="993"/>
        </w:tabs>
        <w:spacing w:after="0" w:line="240" w:lineRule="auto"/>
        <w:ind w:left="0"/>
        <w:jc w:val="both"/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</w:pPr>
    </w:p>
    <w:p w14:paraId="25266755" w14:textId="4D56EB77" w:rsidR="007A0BE5" w:rsidRDefault="007A0BE5" w:rsidP="007A0BE5">
      <w:pPr>
        <w:pStyle w:val="a7"/>
        <w:tabs>
          <w:tab w:val="left" w:pos="993"/>
        </w:tabs>
        <w:spacing w:after="0" w:line="240" w:lineRule="auto"/>
        <w:jc w:val="both"/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</w:pPr>
    </w:p>
    <w:p w14:paraId="1A9407EE" w14:textId="3C00E4D1" w:rsidR="007A0BE5" w:rsidRDefault="007A0BE5" w:rsidP="007A0BE5">
      <w:pPr>
        <w:pStyle w:val="a7"/>
        <w:tabs>
          <w:tab w:val="left" w:pos="993"/>
        </w:tabs>
        <w:spacing w:after="0" w:line="240" w:lineRule="auto"/>
        <w:jc w:val="both"/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</w:pPr>
    </w:p>
    <w:p w14:paraId="0956F7FA" w14:textId="6873E153" w:rsidR="007A0BE5" w:rsidRDefault="007A0BE5" w:rsidP="007A0BE5">
      <w:pPr>
        <w:pStyle w:val="a7"/>
        <w:tabs>
          <w:tab w:val="left" w:pos="993"/>
        </w:tabs>
        <w:spacing w:after="0" w:line="240" w:lineRule="auto"/>
        <w:jc w:val="both"/>
        <w:rPr>
          <w:rFonts w:ascii="Times New Roman" w:hAnsi="Times New Roman"/>
          <w:bCs/>
          <w:color w:val="000000" w:themeColor="text1"/>
          <w:sz w:val="28"/>
          <w:szCs w:val="28"/>
          <w:lang w:val="uk-UA"/>
        </w:rPr>
      </w:pPr>
    </w:p>
    <w:p w14:paraId="1005A12B" w14:textId="60E53D0D" w:rsidR="00CC3652" w:rsidRPr="00D5760C" w:rsidRDefault="00CC3652" w:rsidP="002937DF">
      <w:pPr>
        <w:autoSpaceDE w:val="0"/>
        <w:autoSpaceDN w:val="0"/>
        <w:adjustRightInd w:val="0"/>
        <w:ind w:left="-142" w:right="1" w:firstLine="60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</w:p>
    <w:p w14:paraId="5563FF14" w14:textId="783D768F" w:rsidR="008E466E" w:rsidRPr="00D5760C" w:rsidRDefault="008E466E" w:rsidP="002937DF">
      <w:pPr>
        <w:autoSpaceDE w:val="0"/>
        <w:autoSpaceDN w:val="0"/>
        <w:adjustRightInd w:val="0"/>
        <w:ind w:left="-142" w:right="1" w:firstLine="60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</w:p>
    <w:p w14:paraId="68FA330C" w14:textId="14A2E484" w:rsidR="008E466E" w:rsidRPr="00D5760C" w:rsidRDefault="008E466E" w:rsidP="002937DF">
      <w:pPr>
        <w:autoSpaceDE w:val="0"/>
        <w:autoSpaceDN w:val="0"/>
        <w:adjustRightInd w:val="0"/>
        <w:ind w:left="-142" w:right="1" w:firstLine="60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</w:p>
    <w:p w14:paraId="48256708" w14:textId="5DEE77E5" w:rsidR="00D5760C" w:rsidRPr="00D5760C" w:rsidRDefault="00D5760C" w:rsidP="002937DF">
      <w:pPr>
        <w:autoSpaceDE w:val="0"/>
        <w:autoSpaceDN w:val="0"/>
        <w:adjustRightInd w:val="0"/>
        <w:ind w:left="-142" w:right="1" w:firstLine="60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</w:p>
    <w:p w14:paraId="207A6BCD" w14:textId="1386689F" w:rsidR="00D5760C" w:rsidRDefault="00D5760C" w:rsidP="002937DF">
      <w:pPr>
        <w:autoSpaceDE w:val="0"/>
        <w:autoSpaceDN w:val="0"/>
        <w:adjustRightInd w:val="0"/>
        <w:ind w:left="-142" w:right="1" w:firstLine="600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14:paraId="26686ABD" w14:textId="0ED3995F" w:rsidR="00D5760C" w:rsidRDefault="00D5760C" w:rsidP="002937DF">
      <w:pPr>
        <w:autoSpaceDE w:val="0"/>
        <w:autoSpaceDN w:val="0"/>
        <w:adjustRightInd w:val="0"/>
        <w:ind w:left="-142" w:right="1" w:firstLine="600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14:paraId="5E57982C" w14:textId="6175A5ED" w:rsidR="00D5760C" w:rsidRDefault="00D5760C" w:rsidP="00C50A1C">
      <w:pPr>
        <w:autoSpaceDE w:val="0"/>
        <w:autoSpaceDN w:val="0"/>
        <w:adjustRightInd w:val="0"/>
        <w:ind w:right="1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bookmarkEnd w:id="0"/>
    <w:p w14:paraId="59D62E55" w14:textId="77777777" w:rsidR="00222B88" w:rsidRDefault="00222B88">
      <w:pPr>
        <w:widowControl/>
        <w:rPr>
          <w:rFonts w:ascii="Times New Roman" w:eastAsia="Times New Roman" w:hAnsi="Times New Roman" w:cs="Times New Roman"/>
          <w:b/>
          <w:color w:val="auto"/>
          <w:lang w:eastAsia="en-US"/>
        </w:rPr>
      </w:pPr>
      <w:r>
        <w:rPr>
          <w:rFonts w:ascii="Times New Roman" w:hAnsi="Times New Roman"/>
          <w:b/>
        </w:rPr>
        <w:br w:type="page"/>
      </w:r>
    </w:p>
    <w:p w14:paraId="22783A04" w14:textId="094FEA24" w:rsidR="00CC3652" w:rsidRPr="009C27D5" w:rsidRDefault="00CC3652" w:rsidP="00B87853">
      <w:pPr>
        <w:pStyle w:val="a7"/>
        <w:numPr>
          <w:ilvl w:val="0"/>
          <w:numId w:val="3"/>
        </w:numPr>
        <w:autoSpaceDE w:val="0"/>
        <w:autoSpaceDN w:val="0"/>
        <w:adjustRightInd w:val="0"/>
        <w:spacing w:after="0"/>
        <w:ind w:left="0"/>
        <w:jc w:val="center"/>
        <w:rPr>
          <w:rFonts w:ascii="Times New Roman" w:hAnsi="Times New Roman"/>
          <w:b/>
          <w:sz w:val="24"/>
          <w:szCs w:val="24"/>
          <w:lang w:val="uk-UA"/>
        </w:rPr>
      </w:pPr>
      <w:r w:rsidRPr="009C27D5">
        <w:rPr>
          <w:rFonts w:ascii="Times New Roman" w:hAnsi="Times New Roman"/>
          <w:b/>
          <w:sz w:val="24"/>
          <w:szCs w:val="24"/>
          <w:lang w:val="uk-UA"/>
        </w:rPr>
        <w:lastRenderedPageBreak/>
        <w:t xml:space="preserve">Профіль освітньої програми </w:t>
      </w:r>
    </w:p>
    <w:p w14:paraId="067D4C53" w14:textId="43EE70A1" w:rsidR="007A0BE5" w:rsidRPr="009C27D5" w:rsidRDefault="00CC3652" w:rsidP="008F3661">
      <w:pPr>
        <w:pStyle w:val="a7"/>
        <w:autoSpaceDE w:val="0"/>
        <w:autoSpaceDN w:val="0"/>
        <w:adjustRightInd w:val="0"/>
        <w:spacing w:after="0"/>
        <w:ind w:left="0"/>
        <w:jc w:val="center"/>
        <w:rPr>
          <w:rFonts w:ascii="Times New Roman" w:hAnsi="Times New Roman"/>
          <w:b/>
          <w:sz w:val="24"/>
          <w:szCs w:val="24"/>
          <w:lang w:val="uk-UA"/>
        </w:rPr>
      </w:pPr>
      <w:r w:rsidRPr="009C27D5">
        <w:rPr>
          <w:rFonts w:ascii="Times New Roman" w:hAnsi="Times New Roman"/>
          <w:b/>
          <w:sz w:val="24"/>
          <w:szCs w:val="24"/>
          <w:lang w:val="uk-UA"/>
        </w:rPr>
        <w:t>«</w:t>
      </w:r>
      <w:r w:rsidR="00C50A1C">
        <w:rPr>
          <w:rFonts w:ascii="Times New Roman" w:hAnsi="Times New Roman"/>
          <w:b/>
          <w:sz w:val="24"/>
          <w:szCs w:val="24"/>
          <w:lang w:val="uk-UA"/>
        </w:rPr>
        <w:t>Інженерія програмного забезпечення</w:t>
      </w:r>
      <w:r w:rsidRPr="009C27D5">
        <w:rPr>
          <w:rFonts w:ascii="Times New Roman" w:hAnsi="Times New Roman"/>
          <w:b/>
          <w:sz w:val="24"/>
          <w:szCs w:val="24"/>
          <w:lang w:val="uk-UA"/>
        </w:rPr>
        <w:t>»</w:t>
      </w:r>
    </w:p>
    <w:p w14:paraId="0555F62A" w14:textId="7DB41053" w:rsidR="00CC3652" w:rsidRPr="009C27D5" w:rsidRDefault="007A0BE5" w:rsidP="007A0BE5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  <w:color w:val="auto"/>
        </w:rPr>
      </w:pPr>
      <w:r w:rsidRPr="009C27D5">
        <w:rPr>
          <w:rFonts w:ascii="Times New Roman" w:hAnsi="Times New Roman" w:cs="Times New Roman"/>
          <w:b/>
          <w:bCs/>
          <w:color w:val="auto"/>
        </w:rPr>
        <w:t>другого(магістерського)</w:t>
      </w:r>
      <w:r w:rsidR="00CC3652" w:rsidRPr="009C27D5">
        <w:rPr>
          <w:rFonts w:ascii="Times New Roman" w:hAnsi="Times New Roman" w:cs="Times New Roman"/>
          <w:b/>
          <w:bCs/>
          <w:color w:val="auto"/>
        </w:rPr>
        <w:t xml:space="preserve"> рівня вищої освіти </w:t>
      </w:r>
    </w:p>
    <w:p w14:paraId="3EF46E3E" w14:textId="63F6B278" w:rsidR="00CC3652" w:rsidRPr="009C27D5" w:rsidRDefault="00CC3652" w:rsidP="00C50A1C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color w:val="auto"/>
        </w:rPr>
      </w:pPr>
      <w:r w:rsidRPr="009C27D5">
        <w:rPr>
          <w:rFonts w:ascii="Times New Roman" w:hAnsi="Times New Roman" w:cs="Times New Roman"/>
          <w:b/>
          <w:bCs/>
          <w:color w:val="auto"/>
        </w:rPr>
        <w:t xml:space="preserve">за спеціальністю </w:t>
      </w:r>
      <w:r w:rsidR="00C50A1C">
        <w:rPr>
          <w:rFonts w:ascii="Times New Roman" w:hAnsi="Times New Roman" w:cs="Times New Roman"/>
          <w:b/>
          <w:bCs/>
          <w:color w:val="auto"/>
          <w:lang w:val="en-US"/>
        </w:rPr>
        <w:t>F</w:t>
      </w:r>
      <w:r w:rsidR="00C50A1C" w:rsidRPr="00C50A1C">
        <w:rPr>
          <w:rFonts w:ascii="Times New Roman" w:hAnsi="Times New Roman" w:cs="Times New Roman"/>
          <w:b/>
          <w:bCs/>
          <w:color w:val="auto"/>
          <w:lang w:val="ru-RU"/>
        </w:rPr>
        <w:t xml:space="preserve">2 </w:t>
      </w:r>
      <w:r w:rsidR="00C50A1C">
        <w:rPr>
          <w:rFonts w:ascii="Times New Roman" w:hAnsi="Times New Roman" w:cs="Times New Roman"/>
          <w:b/>
          <w:bCs/>
          <w:color w:val="auto"/>
        </w:rPr>
        <w:t>Інженерія програмного забезпечення</w:t>
      </w:r>
    </w:p>
    <w:p w14:paraId="7F267792" w14:textId="6D80C4B9" w:rsidR="0036435E" w:rsidRPr="00C50A1C" w:rsidRDefault="00CC3652" w:rsidP="00C50A1C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color w:val="auto"/>
        </w:rPr>
      </w:pPr>
      <w:r w:rsidRPr="009C27D5">
        <w:rPr>
          <w:rFonts w:ascii="Times New Roman" w:hAnsi="Times New Roman" w:cs="Times New Roman"/>
          <w:b/>
          <w:bCs/>
          <w:color w:val="auto"/>
        </w:rPr>
        <w:t>галузі знань</w:t>
      </w:r>
      <w:r w:rsidR="007A0BE5" w:rsidRPr="009C27D5">
        <w:rPr>
          <w:rFonts w:ascii="Times New Roman" w:hAnsi="Times New Roman" w:cs="Times New Roman"/>
          <w:b/>
          <w:bCs/>
          <w:color w:val="auto"/>
        </w:rPr>
        <w:t xml:space="preserve"> </w:t>
      </w:r>
      <w:r w:rsidR="00C50A1C">
        <w:rPr>
          <w:rFonts w:ascii="Times New Roman" w:hAnsi="Times New Roman" w:cs="Times New Roman"/>
          <w:b/>
          <w:bCs/>
          <w:color w:val="auto"/>
          <w:lang w:val="en-US"/>
        </w:rPr>
        <w:t>F</w:t>
      </w:r>
      <w:r w:rsidR="00C50A1C">
        <w:rPr>
          <w:rFonts w:ascii="Times New Roman" w:hAnsi="Times New Roman" w:cs="Times New Roman"/>
          <w:b/>
          <w:bCs/>
          <w:color w:val="auto"/>
        </w:rPr>
        <w:t xml:space="preserve"> Інформаційні технології</w:t>
      </w:r>
    </w:p>
    <w:p w14:paraId="42361C03" w14:textId="01C60FA8" w:rsidR="00CC3652" w:rsidRPr="009C27D5" w:rsidRDefault="00CC3652" w:rsidP="007A0BE5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  <w:color w:val="auto"/>
        </w:rPr>
      </w:pPr>
    </w:p>
    <w:tbl>
      <w:tblPr>
        <w:tblOverlap w:val="never"/>
        <w:tblW w:w="9443" w:type="dxa"/>
        <w:tblLayout w:type="fixed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2608"/>
        <w:gridCol w:w="6835"/>
      </w:tblGrid>
      <w:tr w:rsidR="00CC3652" w:rsidRPr="00611AA8" w14:paraId="3A36027D" w14:textId="77777777" w:rsidTr="00CC4EAC">
        <w:trPr>
          <w:trHeight w:val="317"/>
        </w:trPr>
        <w:tc>
          <w:tcPr>
            <w:tcW w:w="9443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</w:tcPr>
          <w:p w14:paraId="30DD709D" w14:textId="77777777" w:rsidR="00CC3652" w:rsidRPr="00F6053C" w:rsidRDefault="00CC3652" w:rsidP="00AA4E66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F6053C">
              <w:rPr>
                <w:rFonts w:ascii="Times New Roman" w:hAnsi="Times New Roman" w:cs="Times New Roman"/>
                <w:b/>
                <w:sz w:val="22"/>
                <w:szCs w:val="22"/>
              </w:rPr>
              <w:t xml:space="preserve">1 </w:t>
            </w:r>
            <w:r w:rsidR="00AA4E66" w:rsidRPr="00F6053C">
              <w:rPr>
                <w:rFonts w:ascii="Times New Roman" w:hAnsi="Times New Roman" w:cs="Times New Roman"/>
                <w:b/>
                <w:sz w:val="22"/>
                <w:szCs w:val="22"/>
              </w:rPr>
              <w:t>–</w:t>
            </w:r>
            <w:r w:rsidRPr="00F6053C">
              <w:rPr>
                <w:rFonts w:ascii="Times New Roman" w:hAnsi="Times New Roman" w:cs="Times New Roman"/>
                <w:b/>
                <w:sz w:val="22"/>
                <w:szCs w:val="22"/>
              </w:rPr>
              <w:t xml:space="preserve"> Загальна</w:t>
            </w:r>
            <w:r w:rsidR="00AA4E66" w:rsidRPr="00F6053C">
              <w:rPr>
                <w:rFonts w:ascii="Times New Roman" w:hAnsi="Times New Roman" w:cs="Times New Roman"/>
                <w:b/>
                <w:sz w:val="22"/>
                <w:szCs w:val="22"/>
              </w:rPr>
              <w:t xml:space="preserve"> </w:t>
            </w:r>
            <w:r w:rsidRPr="00F6053C">
              <w:rPr>
                <w:rFonts w:ascii="Times New Roman" w:hAnsi="Times New Roman" w:cs="Times New Roman"/>
                <w:b/>
                <w:sz w:val="22"/>
                <w:szCs w:val="22"/>
              </w:rPr>
              <w:t>інформація</w:t>
            </w:r>
          </w:p>
        </w:tc>
      </w:tr>
      <w:tr w:rsidR="00CC3652" w:rsidRPr="009C27D5" w14:paraId="7AA0AEB9" w14:textId="77777777" w:rsidTr="002C2106">
        <w:trPr>
          <w:trHeight w:val="562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50A4BE1" w14:textId="2114F0EC" w:rsidR="00CC3652" w:rsidRPr="009C27D5" w:rsidRDefault="00CC3652" w:rsidP="00885401">
            <w:pPr>
              <w:pStyle w:val="TableParagraph"/>
              <w:spacing w:line="268" w:lineRule="exact"/>
              <w:ind w:left="0"/>
              <w:rPr>
                <w:b/>
                <w:lang w:val="uk-UA"/>
              </w:rPr>
            </w:pPr>
            <w:r w:rsidRPr="009C27D5">
              <w:rPr>
                <w:b/>
                <w:lang w:val="uk-UA"/>
              </w:rPr>
              <w:t>Повна назва</w:t>
            </w:r>
            <w:r w:rsidR="008F3661" w:rsidRPr="009C27D5">
              <w:rPr>
                <w:b/>
                <w:lang w:val="uk-UA"/>
              </w:rPr>
              <w:t xml:space="preserve"> закладу вищої освіти, </w:t>
            </w:r>
            <w:r w:rsidRPr="009C27D5">
              <w:rPr>
                <w:b/>
                <w:lang w:val="uk-UA"/>
              </w:rPr>
              <w:t>та структурного підрозділу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4E7A8DD1" w14:textId="77777777" w:rsidR="00C50A1C" w:rsidRPr="00C50A1C" w:rsidRDefault="00C50A1C" w:rsidP="00175155">
            <w:pPr>
              <w:tabs>
                <w:tab w:val="left" w:pos="66"/>
              </w:tabs>
              <w:ind w:left="66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C50A1C">
              <w:rPr>
                <w:rFonts w:ascii="Times New Roman" w:eastAsia="Times New Roman" w:hAnsi="Times New Roman" w:cs="Times New Roman"/>
                <w:sz w:val="22"/>
                <w:szCs w:val="22"/>
              </w:rPr>
              <w:t>Державний вищий навчальний заклад «Ужгородський національний університет»</w:t>
            </w:r>
          </w:p>
          <w:p w14:paraId="25CE690C" w14:textId="4E9F5C5F" w:rsidR="00CC3652" w:rsidRPr="00175155" w:rsidRDefault="00C50A1C" w:rsidP="00175155">
            <w:pPr>
              <w:pStyle w:val="TableParagraph"/>
              <w:tabs>
                <w:tab w:val="left" w:pos="66"/>
              </w:tabs>
              <w:ind w:left="57" w:right="57" w:firstLine="9"/>
              <w:rPr>
                <w:noProof/>
                <w:lang w:val="uk-UA"/>
              </w:rPr>
            </w:pPr>
            <w:r w:rsidRPr="00175155">
              <w:rPr>
                <w:noProof/>
                <w:lang w:val="uk-UA"/>
              </w:rPr>
              <w:t>Факультет інформаційних технологій</w:t>
            </w:r>
          </w:p>
        </w:tc>
      </w:tr>
      <w:tr w:rsidR="00CC3652" w:rsidRPr="009C27D5" w14:paraId="3D08E75D" w14:textId="77777777" w:rsidTr="008B6878">
        <w:trPr>
          <w:trHeight w:val="1391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0ADDF98" w14:textId="7270473D" w:rsidR="00C50A1C" w:rsidRPr="009C27D5" w:rsidRDefault="00CC3652" w:rsidP="00C50A1C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Ступінь вищої освіти назва кваліфікації</w:t>
            </w:r>
          </w:p>
          <w:p w14:paraId="015BE659" w14:textId="770504B0" w:rsidR="00CC3652" w:rsidRPr="009C27D5" w:rsidRDefault="00CC3652" w:rsidP="002C2106">
            <w:pPr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3DA0909D" w14:textId="6B745E9D" w:rsidR="00CC3652" w:rsidRPr="009C27D5" w:rsidRDefault="00CC3652" w:rsidP="0064790B">
            <w:pPr>
              <w:pStyle w:val="af1"/>
              <w:ind w:left="77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color w:val="auto"/>
                <w:sz w:val="22"/>
                <w:szCs w:val="22"/>
              </w:rPr>
              <w:t xml:space="preserve">Ступінь вищої освіти: </w:t>
            </w:r>
            <w:r w:rsidR="0030209F" w:rsidRPr="009C27D5">
              <w:rPr>
                <w:rFonts w:ascii="Times New Roman" w:hAnsi="Times New Roman" w:cs="Times New Roman"/>
                <w:color w:val="auto"/>
                <w:sz w:val="22"/>
                <w:szCs w:val="22"/>
              </w:rPr>
              <w:t>магістр</w:t>
            </w:r>
          </w:p>
          <w:p w14:paraId="53D8BE49" w14:textId="5EA40BC7" w:rsidR="00CC3652" w:rsidRPr="009C27D5" w:rsidRDefault="00CC3652" w:rsidP="0064790B">
            <w:pPr>
              <w:pStyle w:val="af0"/>
              <w:ind w:left="77"/>
              <w:jc w:val="both"/>
              <w:rPr>
                <w:rFonts w:ascii="Times New Roman" w:hAnsi="Times New Roman"/>
                <w:bCs/>
                <w:sz w:val="22"/>
                <w:szCs w:val="22"/>
                <w:lang w:val="uk-UA"/>
              </w:rPr>
            </w:pPr>
            <w:r w:rsidRPr="009C27D5">
              <w:rPr>
                <w:rFonts w:ascii="Times New Roman" w:hAnsi="Times New Roman"/>
                <w:b w:val="0"/>
                <w:bCs/>
                <w:sz w:val="22"/>
                <w:szCs w:val="22"/>
                <w:lang w:val="uk-UA"/>
              </w:rPr>
              <w:t>Кваліфікація</w:t>
            </w:r>
            <w:r w:rsidR="0030209F" w:rsidRPr="009C27D5">
              <w:rPr>
                <w:rFonts w:ascii="Times New Roman" w:hAnsi="Times New Roman"/>
                <w:b w:val="0"/>
                <w:bCs/>
                <w:sz w:val="22"/>
                <w:szCs w:val="22"/>
                <w:lang w:val="uk-UA"/>
              </w:rPr>
              <w:t>:</w:t>
            </w:r>
            <w:r w:rsidR="00175155">
              <w:rPr>
                <w:rFonts w:ascii="Times New Roman" w:hAnsi="Times New Roman"/>
                <w:b w:val="0"/>
                <w:bCs/>
                <w:sz w:val="22"/>
                <w:szCs w:val="22"/>
                <w:lang w:val="uk-UA"/>
              </w:rPr>
              <w:t xml:space="preserve"> </w:t>
            </w:r>
            <w:r w:rsidR="00175155" w:rsidRPr="00175155">
              <w:rPr>
                <w:rFonts w:ascii="Times New Roman" w:hAnsi="Times New Roman"/>
                <w:b w:val="0"/>
                <w:bCs/>
                <w:noProof/>
                <w:sz w:val="22"/>
                <w:szCs w:val="22"/>
                <w:lang w:val="uk-UA"/>
              </w:rPr>
              <w:t>магістр інженерії програмного забезпечення</w:t>
            </w:r>
            <w:r w:rsidR="00175155" w:rsidRPr="009C27D5">
              <w:rPr>
                <w:rFonts w:ascii="Times New Roman" w:hAnsi="Times New Roman"/>
                <w:bCs/>
                <w:sz w:val="22"/>
                <w:szCs w:val="22"/>
                <w:lang w:val="uk-UA"/>
              </w:rPr>
              <w:t xml:space="preserve"> </w:t>
            </w:r>
          </w:p>
        </w:tc>
      </w:tr>
      <w:tr w:rsidR="00CC3652" w:rsidRPr="009C27D5" w14:paraId="6A795BA5" w14:textId="77777777" w:rsidTr="002C2106">
        <w:trPr>
          <w:trHeight w:val="547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9A0A365" w14:textId="77777777" w:rsidR="00CC3652" w:rsidRPr="009C27D5" w:rsidRDefault="00CC3652" w:rsidP="002C2106">
            <w:pPr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Офіційна назва освітньої програми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42A90D8B" w14:textId="40D0C67E" w:rsidR="00CC3652" w:rsidRPr="0064790B" w:rsidRDefault="00175155" w:rsidP="0064790B">
            <w:pPr>
              <w:ind w:left="77" w:right="132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64790B">
              <w:rPr>
                <w:rFonts w:ascii="Times New Roman" w:eastAsia="Times New Roman" w:hAnsi="Times New Roman" w:cs="Times New Roman"/>
                <w:sz w:val="22"/>
                <w:szCs w:val="22"/>
              </w:rPr>
              <w:t>Інженерія програмного забезпечення</w:t>
            </w:r>
          </w:p>
        </w:tc>
      </w:tr>
      <w:tr w:rsidR="00CC3652" w:rsidRPr="009C27D5" w14:paraId="01C20859" w14:textId="77777777" w:rsidTr="002C2106">
        <w:trPr>
          <w:trHeight w:val="796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AA081A8" w14:textId="0BAA6D2E" w:rsidR="00676C5E" w:rsidRPr="0074161B" w:rsidRDefault="00F25FA0" w:rsidP="002C2106">
            <w:pPr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</w:pPr>
            <w:r w:rsidRPr="0074161B"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  <w:t>Рівень</w:t>
            </w:r>
            <w:r w:rsidR="0025242D"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  <w:t xml:space="preserve"> вищої освіти</w:t>
            </w:r>
            <w:r w:rsidRPr="0074161B"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  <w:t xml:space="preserve">, </w:t>
            </w:r>
          </w:p>
          <w:p w14:paraId="5304F925" w14:textId="1CB3A80B" w:rsidR="009C27D5" w:rsidRPr="0082115D" w:rsidRDefault="00522422" w:rsidP="002C2106">
            <w:pPr>
              <w:rPr>
                <w:rFonts w:ascii="Times New Roman" w:hAnsi="Times New Roman" w:cs="Times New Roman"/>
                <w:b/>
                <w:color w:val="FF0000"/>
                <w:sz w:val="22"/>
                <w:szCs w:val="22"/>
              </w:rPr>
            </w:pPr>
            <w:r w:rsidRPr="0074161B"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  <w:t>Т</w:t>
            </w:r>
            <w:r w:rsidR="00F25FA0" w:rsidRPr="0074161B"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  <w:t xml:space="preserve">ермін </w:t>
            </w:r>
            <w:r w:rsidR="009C27D5" w:rsidRPr="0074161B"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  <w:t>навчання</w:t>
            </w:r>
          </w:p>
          <w:p w14:paraId="07EAA634" w14:textId="77777777" w:rsidR="0074161B" w:rsidRDefault="0074161B" w:rsidP="002C2106">
            <w:pPr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</w:pPr>
          </w:p>
          <w:p w14:paraId="4CBDB417" w14:textId="7CE56899" w:rsidR="00CC3652" w:rsidRPr="009C27D5" w:rsidRDefault="00522422" w:rsidP="002C2106">
            <w:pPr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74161B"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  <w:t>Р</w:t>
            </w:r>
            <w:r w:rsidR="00B905DB" w:rsidRPr="0074161B"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  <w:t>озрахунков</w:t>
            </w:r>
            <w:r w:rsidR="00F25FA0" w:rsidRPr="0074161B"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  <w:t xml:space="preserve">ий </w:t>
            </w:r>
            <w:r w:rsidR="0082115D" w:rsidRPr="0074161B"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  <w:t xml:space="preserve">строк виконання </w:t>
            </w:r>
            <w:r w:rsidR="00676C5E" w:rsidRPr="0074161B"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  <w:t>освітньої програми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7DCF1CC" w14:textId="2BE171D6" w:rsidR="00175155" w:rsidRDefault="00CC3652" w:rsidP="0064790B">
            <w:pPr>
              <w:ind w:left="77"/>
              <w:rPr>
                <w:rFonts w:ascii="Times New Roman" w:hAnsi="Times New Roman" w:cs="Times New Roman"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sz w:val="22"/>
                <w:szCs w:val="22"/>
              </w:rPr>
              <w:t>Д</w:t>
            </w:r>
            <w:r w:rsidR="0025242D">
              <w:rPr>
                <w:rFonts w:ascii="Times New Roman" w:hAnsi="Times New Roman" w:cs="Times New Roman"/>
                <w:sz w:val="22"/>
                <w:szCs w:val="22"/>
              </w:rPr>
              <w:t>ругий (</w:t>
            </w:r>
            <w:r w:rsidR="00F25FA0" w:rsidRPr="009C27D5">
              <w:rPr>
                <w:rFonts w:ascii="Times New Roman" w:hAnsi="Times New Roman" w:cs="Times New Roman"/>
                <w:sz w:val="22"/>
                <w:szCs w:val="22"/>
              </w:rPr>
              <w:t>магіс</w:t>
            </w:r>
            <w:r w:rsidR="0025242D">
              <w:rPr>
                <w:rFonts w:ascii="Times New Roman" w:hAnsi="Times New Roman" w:cs="Times New Roman"/>
                <w:sz w:val="22"/>
                <w:szCs w:val="22"/>
              </w:rPr>
              <w:t>терський) рівень вищої освіти</w:t>
            </w:r>
            <w:r w:rsidRPr="009C27D5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</w:p>
          <w:p w14:paraId="74A890A5" w14:textId="4EB83450" w:rsidR="00526836" w:rsidRPr="009C27D5" w:rsidRDefault="00526836" w:rsidP="0025242D">
            <w:pPr>
              <w:ind w:left="77" w:right="132"/>
              <w:jc w:val="both"/>
              <w:rPr>
                <w:rFonts w:ascii="Times New Roman" w:hAnsi="Times New Roman" w:cs="Times New Roman"/>
                <w:sz w:val="22"/>
                <w:szCs w:val="22"/>
                <w:shd w:val="clear" w:color="auto" w:fill="FFFFFF"/>
              </w:rPr>
            </w:pPr>
          </w:p>
        </w:tc>
      </w:tr>
      <w:tr w:rsidR="0025242D" w:rsidRPr="009C27D5" w14:paraId="779734FF" w14:textId="77777777" w:rsidTr="002C2106">
        <w:trPr>
          <w:trHeight w:val="796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8839349" w14:textId="77777777" w:rsidR="0025242D" w:rsidRPr="0074161B" w:rsidRDefault="0025242D" w:rsidP="0025242D">
            <w:pPr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</w:pPr>
            <w:r w:rsidRPr="0074161B"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  <w:t xml:space="preserve">Тип диплому, </w:t>
            </w:r>
          </w:p>
          <w:p w14:paraId="044DCA5F" w14:textId="7AB63C5F" w:rsidR="0025242D" w:rsidRPr="0074161B" w:rsidRDefault="0025242D" w:rsidP="0025242D">
            <w:pPr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</w:pPr>
            <w:r w:rsidRPr="0074161B"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  <w:t>Обсяг освітньої програми в кредитах ЄКТС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00D3F2F" w14:textId="77777777" w:rsidR="0025242D" w:rsidRDefault="0025242D" w:rsidP="0064790B">
            <w:pPr>
              <w:ind w:left="77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Одиничний</w:t>
            </w:r>
          </w:p>
          <w:p w14:paraId="37594ACC" w14:textId="742BFFBD" w:rsidR="0025242D" w:rsidRPr="009C27D5" w:rsidRDefault="0025242D" w:rsidP="0064790B">
            <w:pPr>
              <w:ind w:left="77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90 кредитів ЄКТС</w:t>
            </w:r>
          </w:p>
        </w:tc>
      </w:tr>
      <w:tr w:rsidR="0025242D" w:rsidRPr="009C27D5" w14:paraId="42D3F2B3" w14:textId="77777777" w:rsidTr="002C2106">
        <w:trPr>
          <w:trHeight w:val="796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75F50012" w14:textId="1CFA73ED" w:rsidR="0025242D" w:rsidRPr="0074161B" w:rsidRDefault="0025242D" w:rsidP="0025242D">
            <w:pPr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</w:pPr>
            <w:r w:rsidRPr="0074161B"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  <w:t>Розрахунковий строк виконання освітньої програми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310B3F0" w14:textId="030AD908" w:rsidR="0025242D" w:rsidRPr="009C27D5" w:rsidRDefault="0025242D" w:rsidP="0064790B">
            <w:pPr>
              <w:ind w:left="77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1,5 роки для всіх форм здобуття освіти</w:t>
            </w:r>
          </w:p>
        </w:tc>
      </w:tr>
      <w:tr w:rsidR="00522422" w:rsidRPr="009C27D5" w14:paraId="3451DE78" w14:textId="77777777" w:rsidTr="002C2106">
        <w:trPr>
          <w:trHeight w:val="796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tbl>
            <w:tblPr>
              <w:tblOverlap w:val="never"/>
              <w:tblW w:w="9443" w:type="dxa"/>
              <w:tblLayout w:type="fixed"/>
              <w:tblCellMar>
                <w:left w:w="10" w:type="dxa"/>
                <w:right w:w="10" w:type="dxa"/>
              </w:tblCellMar>
              <w:tblLook w:val="00A0" w:firstRow="1" w:lastRow="0" w:firstColumn="1" w:lastColumn="0" w:noHBand="0" w:noVBand="0"/>
            </w:tblPr>
            <w:tblGrid>
              <w:gridCol w:w="2608"/>
              <w:gridCol w:w="6835"/>
            </w:tblGrid>
            <w:tr w:rsidR="0074161B" w:rsidRPr="0074161B" w14:paraId="30F5634A" w14:textId="77777777" w:rsidTr="00522422">
              <w:trPr>
                <w:trHeight w:val="796"/>
              </w:trPr>
              <w:tc>
                <w:tcPr>
                  <w:tcW w:w="2608" w:type="dxa"/>
                  <w:shd w:val="clear" w:color="auto" w:fill="FFFFFF"/>
                </w:tcPr>
                <w:p w14:paraId="684C1357" w14:textId="77777777" w:rsidR="00522422" w:rsidRPr="0074161B" w:rsidRDefault="00522422" w:rsidP="00522422">
                  <w:pPr>
                    <w:rPr>
                      <w:rFonts w:ascii="Times New Roman" w:hAnsi="Times New Roman" w:cs="Times New Roman"/>
                      <w:b/>
                      <w:color w:val="auto"/>
                      <w:sz w:val="22"/>
                      <w:szCs w:val="22"/>
                    </w:rPr>
                  </w:pPr>
                  <w:r w:rsidRPr="0074161B">
                    <w:rPr>
                      <w:rFonts w:ascii="Times New Roman" w:hAnsi="Times New Roman" w:cs="Times New Roman"/>
                      <w:b/>
                      <w:color w:val="auto"/>
                      <w:sz w:val="22"/>
                      <w:szCs w:val="22"/>
                    </w:rPr>
                    <w:t>Форма здобуття освіти</w:t>
                  </w:r>
                </w:p>
                <w:p w14:paraId="498EEC16" w14:textId="77777777" w:rsidR="00522422" w:rsidRPr="0074161B" w:rsidRDefault="00522422" w:rsidP="00522422">
                  <w:pPr>
                    <w:rPr>
                      <w:rFonts w:ascii="Times New Roman" w:hAnsi="Times New Roman" w:cs="Times New Roman"/>
                      <w:b/>
                      <w:color w:val="auto"/>
                      <w:sz w:val="22"/>
                      <w:szCs w:val="22"/>
                    </w:rPr>
                  </w:pPr>
                  <w:r w:rsidRPr="0074161B">
                    <w:rPr>
                      <w:rFonts w:ascii="Times New Roman" w:hAnsi="Times New Roman" w:cs="Times New Roman"/>
                      <w:b/>
                      <w:color w:val="auto"/>
                      <w:sz w:val="22"/>
                      <w:szCs w:val="22"/>
                    </w:rPr>
                    <w:t>(денна, заочна, дистанційна, дуальна)</w:t>
                  </w:r>
                </w:p>
              </w:tc>
              <w:tc>
                <w:tcPr>
                  <w:tcW w:w="6835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FFFFFF"/>
                </w:tcPr>
                <w:p w14:paraId="0B03EF06" w14:textId="77777777" w:rsidR="00522422" w:rsidRPr="0074161B" w:rsidRDefault="00522422" w:rsidP="00522422">
                  <w:pPr>
                    <w:rPr>
                      <w:rFonts w:ascii="Times New Roman" w:hAnsi="Times New Roman" w:cs="Times New Roman"/>
                      <w:color w:val="auto"/>
                      <w:sz w:val="22"/>
                      <w:szCs w:val="22"/>
                    </w:rPr>
                  </w:pPr>
                  <w:r w:rsidRPr="0074161B">
                    <w:rPr>
                      <w:rFonts w:ascii="Times New Roman" w:hAnsi="Times New Roman" w:cs="Times New Roman"/>
                      <w:color w:val="auto"/>
                      <w:sz w:val="22"/>
                      <w:szCs w:val="22"/>
                    </w:rPr>
                    <w:t>Вказати форму здобуття освіти за даною ОП (</w:t>
                  </w:r>
                  <w:r w:rsidRPr="0074161B">
                    <w:rPr>
                      <w:rFonts w:ascii="Times New Roman" w:hAnsi="Times New Roman" w:cs="Times New Roman"/>
                      <w:b/>
                      <w:color w:val="auto"/>
                      <w:sz w:val="22"/>
                      <w:szCs w:val="22"/>
                    </w:rPr>
                    <w:t>денна, заочна, дистанційна, дуальна)</w:t>
                  </w:r>
                </w:p>
              </w:tc>
            </w:tr>
          </w:tbl>
          <w:p w14:paraId="50D62613" w14:textId="77777777" w:rsidR="00522422" w:rsidRPr="0074161B" w:rsidRDefault="00522422" w:rsidP="002C2106">
            <w:pPr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</w:pP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27F9A5E" w14:textId="1C53EA40" w:rsidR="00522422" w:rsidRPr="0074161B" w:rsidRDefault="0074161B" w:rsidP="0064790B">
            <w:pPr>
              <w:ind w:left="77"/>
              <w:rPr>
                <w:rFonts w:ascii="Times New Roman" w:hAnsi="Times New Roman" w:cs="Times New Roman"/>
                <w:bCs/>
                <w:color w:val="auto"/>
                <w:sz w:val="22"/>
                <w:szCs w:val="22"/>
              </w:rPr>
            </w:pPr>
            <w:r w:rsidRPr="0074161B">
              <w:rPr>
                <w:rFonts w:ascii="Times New Roman" w:hAnsi="Times New Roman" w:cs="Times New Roman"/>
                <w:bCs/>
                <w:color w:val="auto"/>
                <w:sz w:val="22"/>
                <w:szCs w:val="22"/>
              </w:rPr>
              <w:t>Д</w:t>
            </w:r>
            <w:r w:rsidR="00522422" w:rsidRPr="0074161B">
              <w:rPr>
                <w:rFonts w:ascii="Times New Roman" w:hAnsi="Times New Roman" w:cs="Times New Roman"/>
                <w:bCs/>
                <w:color w:val="auto"/>
                <w:sz w:val="22"/>
                <w:szCs w:val="22"/>
              </w:rPr>
              <w:t>енна, заочна</w:t>
            </w:r>
          </w:p>
        </w:tc>
      </w:tr>
      <w:tr w:rsidR="00CC3652" w:rsidRPr="009C27D5" w14:paraId="589DB5AF" w14:textId="77777777" w:rsidTr="002C2106">
        <w:trPr>
          <w:trHeight w:val="419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BC7024C" w14:textId="2C97D53E" w:rsidR="00526836" w:rsidRPr="009C27D5" w:rsidRDefault="00CC3652" w:rsidP="002C2106">
            <w:pPr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Наявність акредитації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6BE2DE55" w14:textId="77777777" w:rsidR="00222B88" w:rsidRPr="005354FA" w:rsidRDefault="00222B88" w:rsidP="00222B88">
            <w:pPr>
              <w:tabs>
                <w:tab w:val="left" w:pos="360"/>
              </w:tabs>
              <w:ind w:left="77" w:right="132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5354FA">
              <w:rPr>
                <w:rFonts w:ascii="Times New Roman" w:hAnsi="Times New Roman" w:cs="Times New Roman"/>
                <w:sz w:val="22"/>
                <w:szCs w:val="22"/>
              </w:rPr>
              <w:t xml:space="preserve">Акредитаційна комісія України </w:t>
            </w:r>
          </w:p>
          <w:p w14:paraId="0B1B7631" w14:textId="77777777" w:rsidR="0074161B" w:rsidRDefault="00526836" w:rsidP="0064790B">
            <w:pPr>
              <w:tabs>
                <w:tab w:val="left" w:pos="360"/>
              </w:tabs>
              <w:ind w:left="77" w:right="132"/>
              <w:jc w:val="both"/>
              <w:rPr>
                <w:rFonts w:ascii="Times New Roman" w:eastAsia="Times New Roman" w:hAnsi="Times New Roman" w:cs="Times New Roman"/>
              </w:rPr>
            </w:pPr>
            <w:r w:rsidRPr="009C27D5">
              <w:rPr>
                <w:rFonts w:ascii="Times New Roman" w:hAnsi="Times New Roman" w:cs="Times New Roman"/>
                <w:sz w:val="22"/>
                <w:szCs w:val="22"/>
              </w:rPr>
              <w:t xml:space="preserve">Сертифікат про акредитацію: </w:t>
            </w:r>
            <w:r w:rsidR="0074161B" w:rsidRPr="0074161B">
              <w:rPr>
                <w:rFonts w:ascii="Times New Roman" w:eastAsia="Times New Roman" w:hAnsi="Times New Roman" w:cs="Times New Roman"/>
                <w:sz w:val="22"/>
                <w:szCs w:val="22"/>
              </w:rPr>
              <w:t>НД №0791815</w:t>
            </w:r>
          </w:p>
          <w:p w14:paraId="2E825258" w14:textId="704B533C" w:rsidR="00526836" w:rsidRPr="009C27D5" w:rsidRDefault="00526836" w:rsidP="0064790B">
            <w:pPr>
              <w:tabs>
                <w:tab w:val="left" w:pos="360"/>
              </w:tabs>
              <w:ind w:left="77" w:right="132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CC3652" w:rsidRPr="009C27D5" w14:paraId="2421FF54" w14:textId="77777777" w:rsidTr="002C2106">
        <w:trPr>
          <w:trHeight w:val="844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54FF1DC" w14:textId="646E9C4F" w:rsidR="00CC3652" w:rsidRPr="009C27D5" w:rsidRDefault="00F3554E" w:rsidP="002C2106">
            <w:pPr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Р</w:t>
            </w:r>
            <w:r w:rsidR="00CC3652"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івень</w:t>
            </w: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 xml:space="preserve">/цикл 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6FE655A" w14:textId="6B0698B6" w:rsidR="00CC3652" w:rsidRPr="009C27D5" w:rsidRDefault="00CC3652" w:rsidP="0025242D">
            <w:pPr>
              <w:ind w:left="77" w:right="132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sz w:val="22"/>
                <w:szCs w:val="22"/>
              </w:rPr>
              <w:t>Національна рамка кваліфікацій України</w:t>
            </w:r>
            <w:r w:rsidR="00F3554E" w:rsidRPr="009C27D5">
              <w:rPr>
                <w:rFonts w:ascii="Times New Roman" w:hAnsi="Times New Roman" w:cs="Times New Roman"/>
                <w:sz w:val="22"/>
                <w:szCs w:val="22"/>
              </w:rPr>
              <w:t xml:space="preserve"> НРК</w:t>
            </w:r>
            <w:r w:rsidRPr="009C27D5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 w:rsidR="0025242D">
              <w:rPr>
                <w:rFonts w:ascii="Times New Roman" w:hAnsi="Times New Roman" w:cs="Times New Roman"/>
                <w:sz w:val="22"/>
                <w:szCs w:val="22"/>
              </w:rPr>
              <w:t>-</w:t>
            </w:r>
            <w:r w:rsidR="00CA3D69" w:rsidRPr="009C27D5">
              <w:rPr>
                <w:rFonts w:ascii="Times New Roman" w:hAnsi="Times New Roman" w:cs="Times New Roman"/>
                <w:sz w:val="22"/>
                <w:szCs w:val="22"/>
              </w:rPr>
              <w:t>7</w:t>
            </w:r>
            <w:r w:rsidR="00F6053C">
              <w:rPr>
                <w:rFonts w:ascii="Times New Roman" w:hAnsi="Times New Roman" w:cs="Times New Roman"/>
                <w:sz w:val="22"/>
                <w:szCs w:val="22"/>
              </w:rPr>
              <w:t xml:space="preserve"> рівень</w:t>
            </w:r>
            <w:r w:rsidR="00F3554E" w:rsidRPr="009C27D5">
              <w:rPr>
                <w:rFonts w:ascii="Times New Roman" w:hAnsi="Times New Roman" w:cs="Times New Roman"/>
                <w:sz w:val="22"/>
                <w:szCs w:val="22"/>
              </w:rPr>
              <w:t>;</w:t>
            </w:r>
            <w:r w:rsidRPr="009C27D5">
              <w:rPr>
                <w:rFonts w:ascii="Times New Roman" w:hAnsi="Times New Roman" w:cs="Times New Roman"/>
                <w:sz w:val="22"/>
                <w:szCs w:val="22"/>
              </w:rPr>
              <w:t xml:space="preserve">          </w:t>
            </w:r>
          </w:p>
          <w:p w14:paraId="67BFD052" w14:textId="05910AEE" w:rsidR="009C27D5" w:rsidRPr="009C27D5" w:rsidRDefault="00F3554E" w:rsidP="0025242D">
            <w:pPr>
              <w:ind w:left="77" w:right="132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sz w:val="22"/>
                <w:szCs w:val="22"/>
              </w:rPr>
              <w:t xml:space="preserve">Європейська рамка кваліфікацій </w:t>
            </w:r>
            <w:r w:rsidR="00CC3652" w:rsidRPr="009C27D5">
              <w:rPr>
                <w:rFonts w:ascii="Times New Roman" w:hAnsi="Times New Roman" w:cs="Times New Roman"/>
                <w:sz w:val="22"/>
                <w:szCs w:val="22"/>
              </w:rPr>
              <w:t xml:space="preserve">FQ-EHEA </w:t>
            </w:r>
            <w:r w:rsidR="0025242D">
              <w:rPr>
                <w:rFonts w:ascii="Times New Roman" w:hAnsi="Times New Roman" w:cs="Times New Roman"/>
                <w:sz w:val="22"/>
                <w:szCs w:val="22"/>
              </w:rPr>
              <w:t xml:space="preserve">- </w:t>
            </w:r>
            <w:r w:rsidR="00CA3D69" w:rsidRPr="009C27D5">
              <w:rPr>
                <w:rFonts w:ascii="Times New Roman" w:hAnsi="Times New Roman" w:cs="Times New Roman"/>
                <w:sz w:val="22"/>
                <w:szCs w:val="22"/>
              </w:rPr>
              <w:t>другий цикл</w:t>
            </w:r>
            <w:r w:rsidR="003D7E92">
              <w:rPr>
                <w:rFonts w:ascii="Times New Roman" w:hAnsi="Times New Roman" w:cs="Times New Roman"/>
                <w:sz w:val="22"/>
                <w:szCs w:val="22"/>
              </w:rPr>
              <w:t>;</w:t>
            </w:r>
          </w:p>
          <w:p w14:paraId="1E45DB08" w14:textId="77777777" w:rsidR="009C27D5" w:rsidRPr="009C27D5" w:rsidRDefault="00CA3D69" w:rsidP="0064790B">
            <w:pPr>
              <w:ind w:left="77" w:right="132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sz w:val="22"/>
                <w:szCs w:val="22"/>
              </w:rPr>
              <w:t>Європейська рамка кваліфікації</w:t>
            </w:r>
            <w:r w:rsidR="00F3554E" w:rsidRPr="009C27D5">
              <w:rPr>
                <w:rFonts w:ascii="Times New Roman" w:hAnsi="Times New Roman" w:cs="Times New Roman"/>
                <w:sz w:val="22"/>
                <w:szCs w:val="22"/>
              </w:rPr>
              <w:t xml:space="preserve"> навчання протягом життя</w:t>
            </w:r>
            <w:r w:rsidR="009C27D5" w:rsidRPr="009C27D5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 w:rsidR="00CC3652" w:rsidRPr="009C27D5">
              <w:rPr>
                <w:rFonts w:ascii="Times New Roman" w:hAnsi="Times New Roman" w:cs="Times New Roman"/>
                <w:sz w:val="22"/>
                <w:szCs w:val="22"/>
              </w:rPr>
              <w:t>EQF-LLL</w:t>
            </w:r>
          </w:p>
          <w:p w14:paraId="5A34515B" w14:textId="172ED6A6" w:rsidR="00F3554E" w:rsidRPr="009C27D5" w:rsidRDefault="00F3554E" w:rsidP="0064790B">
            <w:pPr>
              <w:ind w:left="77" w:right="132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sz w:val="22"/>
                <w:szCs w:val="22"/>
              </w:rPr>
              <w:t xml:space="preserve">7 рівень </w:t>
            </w:r>
          </w:p>
        </w:tc>
      </w:tr>
      <w:tr w:rsidR="00CC3652" w:rsidRPr="009C27D5" w14:paraId="6C906927" w14:textId="77777777" w:rsidTr="002C2106">
        <w:trPr>
          <w:trHeight w:val="664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74D093D" w14:textId="77777777" w:rsidR="00CC3652" w:rsidRPr="0082115D" w:rsidRDefault="00CC3652" w:rsidP="002C2106">
            <w:pPr>
              <w:rPr>
                <w:rFonts w:ascii="Times New Roman" w:hAnsi="Times New Roman" w:cs="Times New Roman"/>
                <w:b/>
                <w:color w:val="FF0000"/>
                <w:sz w:val="22"/>
                <w:szCs w:val="22"/>
              </w:rPr>
            </w:pPr>
            <w:r w:rsidRPr="003D7E92"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  <w:t>Передумови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49661715" w14:textId="3B708FCC" w:rsidR="00CC3652" w:rsidRPr="003D7E92" w:rsidRDefault="003D7E92" w:rsidP="0064790B">
            <w:pPr>
              <w:ind w:left="77"/>
              <w:jc w:val="both"/>
              <w:rPr>
                <w:rFonts w:ascii="Times New Roman" w:hAnsi="Times New Roman" w:cs="Times New Roman"/>
                <w:color w:val="FF0000"/>
                <w:sz w:val="22"/>
                <w:szCs w:val="22"/>
              </w:rPr>
            </w:pPr>
            <w:r w:rsidRPr="003D7E92">
              <w:rPr>
                <w:rFonts w:ascii="Times New Roman" w:eastAsia="Times New Roman" w:hAnsi="Times New Roman" w:cs="Times New Roman"/>
                <w:sz w:val="22"/>
                <w:szCs w:val="22"/>
              </w:rPr>
              <w:t>Наявність диплома бакалавра, спеціаліста або магістра. Умови вступу визначаються Правилами прийому до ДВНЗ «Ужгородський національний університет»</w:t>
            </w:r>
          </w:p>
        </w:tc>
      </w:tr>
      <w:tr w:rsidR="00CC3652" w:rsidRPr="009C27D5" w14:paraId="11490AB8" w14:textId="77777777" w:rsidTr="003D7E92">
        <w:trPr>
          <w:trHeight w:val="278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7B1EE5EA" w14:textId="77777777" w:rsidR="00CC3652" w:rsidRPr="009C27D5" w:rsidRDefault="00CC3652" w:rsidP="002C2106">
            <w:pPr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Мова(и) викладання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307E780" w14:textId="46360246" w:rsidR="00CC3652" w:rsidRPr="009C27D5" w:rsidRDefault="003D7E92" w:rsidP="0064790B">
            <w:pPr>
              <w:ind w:left="77" w:right="132"/>
              <w:rPr>
                <w:rFonts w:ascii="Times New Roman" w:hAnsi="Times New Roman" w:cs="Times New Roman"/>
                <w:sz w:val="22"/>
                <w:szCs w:val="22"/>
              </w:rPr>
            </w:pPr>
            <w:r w:rsidRPr="003D7E92">
              <w:rPr>
                <w:rFonts w:ascii="Times New Roman" w:eastAsia="Times New Roman" w:hAnsi="Times New Roman" w:cs="Times New Roman"/>
                <w:sz w:val="22"/>
                <w:szCs w:val="22"/>
              </w:rPr>
              <w:t>Українська</w:t>
            </w:r>
            <w:r w:rsidR="00F6053C" w:rsidRPr="003D7E92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</w:p>
        </w:tc>
      </w:tr>
      <w:tr w:rsidR="00CC3652" w:rsidRPr="009C27D5" w14:paraId="6C7DC50D" w14:textId="77777777" w:rsidTr="003D7E92">
        <w:trPr>
          <w:trHeight w:val="606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A2CFA01" w14:textId="77777777" w:rsidR="00CC3652" w:rsidRPr="009C27D5" w:rsidRDefault="00CC3652" w:rsidP="002C2106">
            <w:pPr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Термін дії освітньої програми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2B31D74" w14:textId="210208E1" w:rsidR="00CC3652" w:rsidRPr="009C27D5" w:rsidRDefault="00CC3652" w:rsidP="0064790B">
            <w:pPr>
              <w:ind w:left="77" w:right="132"/>
              <w:rPr>
                <w:rFonts w:ascii="Times New Roman" w:hAnsi="Times New Roman" w:cs="Times New Roman"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sz w:val="22"/>
                <w:szCs w:val="22"/>
              </w:rPr>
              <w:t>До чергового</w:t>
            </w:r>
            <w:r w:rsidR="0043730C" w:rsidRPr="009C27D5">
              <w:rPr>
                <w:rFonts w:ascii="Times New Roman" w:hAnsi="Times New Roman" w:cs="Times New Roman"/>
                <w:sz w:val="22"/>
                <w:szCs w:val="22"/>
                <w:lang w:val="en-US"/>
              </w:rPr>
              <w:t xml:space="preserve"> </w:t>
            </w:r>
            <w:r w:rsidR="0043730C" w:rsidRPr="009C27D5">
              <w:rPr>
                <w:rFonts w:ascii="Times New Roman" w:hAnsi="Times New Roman" w:cs="Times New Roman"/>
                <w:sz w:val="22"/>
                <w:szCs w:val="22"/>
              </w:rPr>
              <w:t>оновлення</w:t>
            </w:r>
          </w:p>
        </w:tc>
      </w:tr>
      <w:tr w:rsidR="00CC3652" w:rsidRPr="009C27D5" w14:paraId="58B65C93" w14:textId="77777777" w:rsidTr="003D7E92">
        <w:trPr>
          <w:trHeight w:val="816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FFD82BA" w14:textId="77777777" w:rsidR="00CC3652" w:rsidRPr="009C27D5" w:rsidRDefault="00CC3652" w:rsidP="002C2106">
            <w:pPr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Інтернет-адреса постійного розміщення опису освітньої програми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B8CEEEA" w14:textId="661B6439" w:rsidR="009A36C3" w:rsidRPr="009C27D5" w:rsidRDefault="0025242D" w:rsidP="0064790B">
            <w:pPr>
              <w:ind w:left="77" w:right="132"/>
              <w:rPr>
                <w:rFonts w:ascii="Times New Roman" w:hAnsi="Times New Roman" w:cs="Times New Roman"/>
                <w:color w:val="0066CC"/>
                <w:sz w:val="22"/>
                <w:szCs w:val="22"/>
                <w:u w:val="single"/>
              </w:rPr>
            </w:pPr>
            <w:hyperlink r:id="rId5" w:history="1">
              <w:r w:rsidR="003D7E92" w:rsidRPr="00CB15B0">
                <w:rPr>
                  <w:rStyle w:val="a3"/>
                  <w:rFonts w:ascii="Times New Roman" w:hAnsi="Times New Roman"/>
                  <w:sz w:val="22"/>
                  <w:szCs w:val="22"/>
                </w:rPr>
                <w:t>https://www.</w:t>
              </w:r>
              <w:r w:rsidR="003D7E92" w:rsidRPr="00CB15B0">
                <w:rPr>
                  <w:rStyle w:val="a3"/>
                  <w:rFonts w:ascii="Times New Roman" w:hAnsi="Times New Roman"/>
                  <w:sz w:val="22"/>
                  <w:szCs w:val="22"/>
                  <w:lang w:val="en-US"/>
                </w:rPr>
                <w:t>u</w:t>
              </w:r>
              <w:r w:rsidR="003D7E92" w:rsidRPr="00CB15B0">
                <w:rPr>
                  <w:rStyle w:val="a3"/>
                  <w:rFonts w:ascii="Times New Roman" w:hAnsi="Times New Roman"/>
                  <w:sz w:val="22"/>
                  <w:szCs w:val="22"/>
                </w:rPr>
                <w:t>zhnu.edu.ua/uk/infocentre/15068</w:t>
              </w:r>
            </w:hyperlink>
            <w:r w:rsidR="003D7E92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 w:rsidR="009A36C3" w:rsidRPr="009C27D5">
              <w:rPr>
                <w:rFonts w:ascii="Times New Roman" w:hAnsi="Times New Roman" w:cs="Times New Roman"/>
                <w:sz w:val="22"/>
                <w:szCs w:val="22"/>
              </w:rPr>
              <w:t xml:space="preserve">     </w:t>
            </w:r>
          </w:p>
        </w:tc>
      </w:tr>
      <w:tr w:rsidR="00CC3652" w:rsidRPr="009C27D5" w14:paraId="13C0387D" w14:textId="77777777" w:rsidTr="00CC4EAC">
        <w:trPr>
          <w:trHeight w:val="278"/>
        </w:trPr>
        <w:tc>
          <w:tcPr>
            <w:tcW w:w="9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70A5DE0" w14:textId="77777777" w:rsidR="00CC3652" w:rsidRPr="009C27D5" w:rsidRDefault="00CC3652" w:rsidP="002C2106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 xml:space="preserve">2 </w:t>
            </w:r>
            <w:r w:rsidR="00AA4E66"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–</w:t>
            </w: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 xml:space="preserve"> Мета освітньої програми</w:t>
            </w:r>
          </w:p>
        </w:tc>
      </w:tr>
      <w:tr w:rsidR="00CC3652" w:rsidRPr="009C27D5" w14:paraId="5400BAD3" w14:textId="77777777" w:rsidTr="002C2106">
        <w:trPr>
          <w:trHeight w:val="982"/>
        </w:trPr>
        <w:tc>
          <w:tcPr>
            <w:tcW w:w="9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043CC48" w14:textId="44B8F1B4" w:rsidR="00CC3652" w:rsidRPr="003D7E92" w:rsidRDefault="003D7E92" w:rsidP="003D7E92">
            <w:pPr>
              <w:jc w:val="both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3D7E92">
              <w:rPr>
                <w:rFonts w:ascii="Times New Roman" w:eastAsia="Times New Roman" w:hAnsi="Times New Roman" w:cs="Times New Roman"/>
                <w:sz w:val="22"/>
                <w:szCs w:val="22"/>
              </w:rPr>
              <w:t>Формування у здобувачів освітньо-професійної програми системи фундаментальних знань, вмінь та навичок у галузі інженерії програмного забезпечення, що дозволить фахівцю ставити та ефективно розв’язувати складні задачі і проблеми, керувати робочими групами з розроблення, забезпечення якості, впровадження та супроводу програмних засобів, що передбачає проведення досліджень та/або здійснення інноваційної діяльності в умовах невизначеності та ризику.</w:t>
            </w:r>
          </w:p>
        </w:tc>
      </w:tr>
      <w:tr w:rsidR="00CC3652" w:rsidRPr="009C27D5" w14:paraId="597104A2" w14:textId="77777777" w:rsidTr="00CC4EAC">
        <w:trPr>
          <w:trHeight w:val="278"/>
        </w:trPr>
        <w:tc>
          <w:tcPr>
            <w:tcW w:w="9443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</w:tcPr>
          <w:p w14:paraId="3B0C143C" w14:textId="77777777" w:rsidR="00CC3652" w:rsidRPr="009C27D5" w:rsidRDefault="00CC3652" w:rsidP="00AA4E66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 xml:space="preserve">3 </w:t>
            </w:r>
            <w:r w:rsidR="00AA4E66"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–</w:t>
            </w: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 xml:space="preserve"> Характеристика</w:t>
            </w:r>
            <w:r w:rsidR="00AA4E66"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 xml:space="preserve"> </w:t>
            </w: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освітньої програми</w:t>
            </w:r>
          </w:p>
        </w:tc>
      </w:tr>
      <w:tr w:rsidR="0082115D" w:rsidRPr="0082115D" w14:paraId="00725F63" w14:textId="77777777" w:rsidTr="002C2106">
        <w:trPr>
          <w:trHeight w:val="416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FCB9597" w14:textId="51CF13D5" w:rsidR="00CC3652" w:rsidRPr="003D7E92" w:rsidRDefault="00CC3652" w:rsidP="002C2106">
            <w:pPr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</w:pPr>
            <w:r w:rsidRPr="003D7E92"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  <w:t xml:space="preserve">Предметна </w:t>
            </w:r>
            <w:r w:rsidR="00367B7D" w:rsidRPr="003D7E92"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  <w:t>область</w:t>
            </w:r>
          </w:p>
          <w:p w14:paraId="20369A6C" w14:textId="4A73941F" w:rsidR="00CC3652" w:rsidRPr="0082115D" w:rsidRDefault="00CC3652" w:rsidP="002C2106">
            <w:pPr>
              <w:rPr>
                <w:rFonts w:ascii="Times New Roman" w:hAnsi="Times New Roman" w:cs="Times New Roman"/>
                <w:color w:val="FF0000"/>
                <w:sz w:val="22"/>
                <w:szCs w:val="22"/>
              </w:rPr>
            </w:pPr>
            <w:r w:rsidRPr="003D7E92"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  <w:t>(галузь знань, спеціальність)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D28D751" w14:textId="6D41B462" w:rsidR="003D7E92" w:rsidRPr="003275CC" w:rsidRDefault="003D7E92" w:rsidP="003D7E92">
            <w:pPr>
              <w:shd w:val="clear" w:color="auto" w:fill="FFFFFF"/>
              <w:tabs>
                <w:tab w:val="left" w:pos="317"/>
              </w:tabs>
              <w:spacing w:line="228" w:lineRule="auto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3D7E92">
              <w:rPr>
                <w:rFonts w:ascii="Times New Roman" w:eastAsia="Times New Roman" w:hAnsi="Times New Roman" w:cs="Times New Roman"/>
                <w:sz w:val="22"/>
                <w:szCs w:val="22"/>
              </w:rPr>
              <w:t xml:space="preserve">Галузь знань: </w:t>
            </w:r>
            <w:r>
              <w:rPr>
                <w:rFonts w:ascii="Times New Roman" w:eastAsia="Times New Roman" w:hAnsi="Times New Roman" w:cs="Times New Roman"/>
                <w:sz w:val="22"/>
                <w:szCs w:val="22"/>
                <w:lang w:val="en-US"/>
              </w:rPr>
              <w:t>F</w:t>
            </w:r>
            <w:r w:rsidRPr="003D7E92">
              <w:rPr>
                <w:rFonts w:ascii="Times New Roman" w:eastAsia="Times New Roman" w:hAnsi="Times New Roman" w:cs="Times New Roman"/>
                <w:sz w:val="22"/>
                <w:szCs w:val="22"/>
              </w:rPr>
              <w:t xml:space="preserve"> Інформаційні технології</w:t>
            </w:r>
          </w:p>
          <w:p w14:paraId="52D93DF4" w14:textId="0CB215AE" w:rsidR="003D7E92" w:rsidRPr="003275CC" w:rsidRDefault="003D7E92" w:rsidP="003D7E92">
            <w:pPr>
              <w:shd w:val="clear" w:color="auto" w:fill="FFFFFF"/>
              <w:tabs>
                <w:tab w:val="left" w:pos="317"/>
              </w:tabs>
              <w:spacing w:line="228" w:lineRule="auto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3D7E92">
              <w:rPr>
                <w:rFonts w:ascii="Times New Roman" w:eastAsia="Times New Roman" w:hAnsi="Times New Roman" w:cs="Times New Roman"/>
                <w:sz w:val="22"/>
                <w:szCs w:val="22"/>
              </w:rPr>
              <w:t xml:space="preserve">Спеціальність: </w:t>
            </w:r>
            <w:r>
              <w:rPr>
                <w:rFonts w:ascii="Times New Roman" w:eastAsia="Times New Roman" w:hAnsi="Times New Roman" w:cs="Times New Roman"/>
                <w:sz w:val="22"/>
                <w:szCs w:val="22"/>
                <w:lang w:val="en-US"/>
              </w:rPr>
              <w:t>F</w:t>
            </w:r>
            <w:r w:rsidRPr="003D7E92">
              <w:rPr>
                <w:rFonts w:ascii="Times New Roman" w:eastAsia="Times New Roman" w:hAnsi="Times New Roman" w:cs="Times New Roman"/>
                <w:sz w:val="22"/>
                <w:szCs w:val="22"/>
              </w:rPr>
              <w:t>2 Інженерія програмного забезпечення</w:t>
            </w:r>
          </w:p>
          <w:p w14:paraId="16EA3EDB" w14:textId="77777777" w:rsidR="003D7E92" w:rsidRPr="003D7E92" w:rsidRDefault="003D7E92" w:rsidP="003D7E92">
            <w:pPr>
              <w:shd w:val="clear" w:color="auto" w:fill="FFFFFF"/>
              <w:tabs>
                <w:tab w:val="left" w:pos="317"/>
              </w:tabs>
              <w:spacing w:line="228" w:lineRule="auto"/>
              <w:ind w:left="34"/>
              <w:jc w:val="both"/>
              <w:rPr>
                <w:b/>
                <w:sz w:val="22"/>
                <w:szCs w:val="22"/>
              </w:rPr>
            </w:pPr>
            <w:r w:rsidRPr="003D7E92">
              <w:rPr>
                <w:rFonts w:ascii="Times New Roman" w:eastAsia="Times New Roman" w:hAnsi="Times New Roman" w:cs="Times New Roman"/>
                <w:b/>
                <w:sz w:val="22"/>
                <w:szCs w:val="22"/>
              </w:rPr>
              <w:t>Об’єкти вивчення:</w:t>
            </w:r>
          </w:p>
          <w:p w14:paraId="337A04F7" w14:textId="77777777" w:rsidR="003D7E92" w:rsidRPr="003D7E92" w:rsidRDefault="003D7E92" w:rsidP="003D7E9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425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3D7E92">
              <w:rPr>
                <w:rFonts w:ascii="Times New Roman" w:eastAsia="Times New Roman" w:hAnsi="Times New Roman" w:cs="Times New Roman"/>
                <w:b/>
                <w:sz w:val="22"/>
                <w:szCs w:val="22"/>
              </w:rPr>
              <w:t>Об’єктами вивчення та діяльності</w:t>
            </w:r>
            <w:r w:rsidRPr="003D7E92">
              <w:rPr>
                <w:rFonts w:ascii="Times New Roman" w:eastAsia="Times New Roman" w:hAnsi="Times New Roman" w:cs="Times New Roman"/>
                <w:sz w:val="22"/>
                <w:szCs w:val="22"/>
              </w:rPr>
              <w:t xml:space="preserve"> процеси розроблення, модифікації, аналізу, забезпечення якості, впровадження і </w:t>
            </w:r>
            <w:r w:rsidRPr="003D7E92">
              <w:rPr>
                <w:rFonts w:ascii="Times New Roman" w:eastAsia="Times New Roman" w:hAnsi="Times New Roman" w:cs="Times New Roman"/>
                <w:sz w:val="22"/>
                <w:szCs w:val="22"/>
              </w:rPr>
              <w:lastRenderedPageBreak/>
              <w:t>супроводження програмного забезпечення.</w:t>
            </w:r>
          </w:p>
          <w:p w14:paraId="6B1D546A" w14:textId="77777777" w:rsidR="003D7E92" w:rsidRPr="003D7E92" w:rsidRDefault="003D7E92" w:rsidP="003D7E92">
            <w:pPr>
              <w:ind w:firstLine="459"/>
              <w:jc w:val="both"/>
              <w:rPr>
                <w:rFonts w:ascii="Times New Roman" w:eastAsia="Times New Roman" w:hAnsi="Times New Roman" w:cs="Times New Roman"/>
                <w:b/>
                <w:sz w:val="22"/>
                <w:szCs w:val="22"/>
              </w:rPr>
            </w:pPr>
            <w:r w:rsidRPr="003D7E92">
              <w:rPr>
                <w:rFonts w:ascii="Times New Roman" w:eastAsia="Times New Roman" w:hAnsi="Times New Roman" w:cs="Times New Roman"/>
                <w:b/>
                <w:sz w:val="22"/>
                <w:szCs w:val="22"/>
              </w:rPr>
              <w:t xml:space="preserve">Цілі навчання: </w:t>
            </w:r>
          </w:p>
          <w:p w14:paraId="741FBBBE" w14:textId="5F3C5ACC" w:rsidR="00CC3652" w:rsidRPr="003D7E92" w:rsidRDefault="003D7E92" w:rsidP="003D7E92">
            <w:pPr>
              <w:pStyle w:val="Default"/>
              <w:jc w:val="both"/>
              <w:rPr>
                <w:rFonts w:ascii="Times New Roman" w:hAnsi="Times New Roman"/>
                <w:color w:val="FF0000"/>
                <w:sz w:val="22"/>
                <w:szCs w:val="22"/>
              </w:rPr>
            </w:pPr>
            <w:r w:rsidRPr="003D7E92">
              <w:rPr>
                <w:rFonts w:ascii="Times New Roman" w:eastAsia="Times New Roman" w:hAnsi="Times New Roman"/>
                <w:sz w:val="22"/>
                <w:szCs w:val="22"/>
              </w:rPr>
              <w:t>Підготовка фахівців, які здатні ставити та розв’язувати складні задачі і проблеми, керувати робочими групами, з розроблення, забезпечення якості, впровадження та супроводу програмних засобів, що передбачає проведення досліджень та/або здійснення інноваційної діяльності в умовах невизначеності та ризику.</w:t>
            </w:r>
          </w:p>
        </w:tc>
      </w:tr>
      <w:tr w:rsidR="00CC3652" w:rsidRPr="009C27D5" w14:paraId="42BE1229" w14:textId="77777777" w:rsidTr="003C7E6B">
        <w:trPr>
          <w:trHeight w:val="557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EC21A14" w14:textId="77777777" w:rsidR="00CC3652" w:rsidRPr="009C27D5" w:rsidRDefault="00CC3652" w:rsidP="002C2106">
            <w:pPr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lastRenderedPageBreak/>
              <w:t>Орієнтація освітньої програми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76F4530" w14:textId="20237F2D" w:rsidR="00CC3652" w:rsidRPr="003D7E92" w:rsidRDefault="003D7E92" w:rsidP="00812810">
            <w:p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3D7E92">
              <w:rPr>
                <w:rFonts w:ascii="Times New Roman" w:eastAsia="Times New Roman" w:hAnsi="Times New Roman" w:cs="Times New Roman"/>
                <w:sz w:val="22"/>
                <w:szCs w:val="22"/>
              </w:rPr>
              <w:t>Структура освітньо-професійної програми передбачає оволодіння поглибленими знаннями в сферах проектування, моделювання, розробки, супроводу та тестування програмного забезпечення для різних галузей діяльності суспільства та наукових розробок.</w:t>
            </w:r>
          </w:p>
        </w:tc>
      </w:tr>
      <w:tr w:rsidR="00CC3652" w:rsidRPr="009C27D5" w14:paraId="5577DE3C" w14:textId="77777777" w:rsidTr="002C2106">
        <w:trPr>
          <w:trHeight w:val="732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0CB92ED" w14:textId="77777777" w:rsidR="00CC3652" w:rsidRPr="009C27D5" w:rsidRDefault="00CC3652" w:rsidP="002C2106">
            <w:pPr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Основний фокус освітньої програми та спеціалізації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F2FECAD" w14:textId="77777777" w:rsidR="003D7E92" w:rsidRPr="003D7E92" w:rsidRDefault="003D7E92" w:rsidP="003D7E92">
            <w:pPr>
              <w:ind w:firstLine="459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3D7E92">
              <w:rPr>
                <w:rFonts w:ascii="Times New Roman" w:eastAsia="Times New Roman" w:hAnsi="Times New Roman" w:cs="Times New Roman"/>
                <w:i/>
                <w:sz w:val="22"/>
                <w:szCs w:val="22"/>
              </w:rPr>
              <w:t>Теоретичний зміст предметної області</w:t>
            </w:r>
            <w:r w:rsidRPr="003D7E92">
              <w:rPr>
                <w:rFonts w:ascii="Times New Roman" w:eastAsia="Times New Roman" w:hAnsi="Times New Roman" w:cs="Times New Roman"/>
                <w:sz w:val="22"/>
                <w:szCs w:val="22"/>
              </w:rPr>
              <w:t>: базові математичні, інфологічні, лінгвістичні, економічні концептуальні положення щодо розроблення і супроводу програмного забезпечення та забезпечення його якості.</w:t>
            </w:r>
          </w:p>
          <w:p w14:paraId="7C97853B" w14:textId="77777777" w:rsidR="003D7E92" w:rsidRPr="003D7E92" w:rsidRDefault="003D7E92" w:rsidP="003D7E92">
            <w:pPr>
              <w:ind w:firstLine="459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3D7E92">
              <w:rPr>
                <w:rFonts w:ascii="Times New Roman" w:eastAsia="Times New Roman" w:hAnsi="Times New Roman" w:cs="Times New Roman"/>
                <w:i/>
                <w:sz w:val="22"/>
                <w:szCs w:val="22"/>
              </w:rPr>
              <w:t xml:space="preserve">Методи, методики та технології: </w:t>
            </w:r>
            <w:r w:rsidRPr="003D7E92">
              <w:rPr>
                <w:rFonts w:ascii="Times New Roman" w:eastAsia="Times New Roman" w:hAnsi="Times New Roman" w:cs="Times New Roman"/>
                <w:sz w:val="22"/>
                <w:szCs w:val="22"/>
              </w:rPr>
              <w:t>методи аналізу та моделювання прикладної області, виявлення інформаційних потреб, класифікації та аналізу даних для проектування програмного забезпечення; методи розроблення вимог до програмного забезпечення; методи аналізу і побудови моделей програмного забезпечення; методи проектування, конструювання, інтеграції, тестування та верифікації програмного забезпечення; методи модифікації компонентів і даних програмного забезпечення; моделі і методи надійності та якості в програмній інженерії; методи управління проектами програмного забезпечення.</w:t>
            </w:r>
          </w:p>
          <w:p w14:paraId="5BDF2736" w14:textId="77777777" w:rsidR="003D7E92" w:rsidRPr="003D7E92" w:rsidRDefault="003D7E92" w:rsidP="003D7E92">
            <w:pPr>
              <w:ind w:firstLine="459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3D7E92">
              <w:rPr>
                <w:rFonts w:ascii="Times New Roman" w:eastAsia="Times New Roman" w:hAnsi="Times New Roman" w:cs="Times New Roman"/>
                <w:i/>
                <w:sz w:val="22"/>
                <w:szCs w:val="22"/>
              </w:rPr>
              <w:t>Інструменти та обладнання</w:t>
            </w:r>
            <w:r w:rsidRPr="003D7E92">
              <w:rPr>
                <w:rFonts w:ascii="Times New Roman" w:eastAsia="Times New Roman" w:hAnsi="Times New Roman" w:cs="Times New Roman"/>
                <w:sz w:val="22"/>
                <w:szCs w:val="22"/>
              </w:rPr>
              <w:t>: програмно-апаратні та хмарні засоби підтримки процесів інженерії програмного забезпечення.</w:t>
            </w:r>
          </w:p>
          <w:p w14:paraId="707862EC" w14:textId="1AF02959" w:rsidR="00CC3652" w:rsidRPr="009C27D5" w:rsidRDefault="003D7E92" w:rsidP="003D7E92">
            <w:pPr>
              <w:ind w:right="132"/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3D7E92">
              <w:rPr>
                <w:rFonts w:ascii="Times New Roman" w:eastAsia="Times New Roman" w:hAnsi="Times New Roman" w:cs="Times New Roman"/>
                <w:i/>
                <w:sz w:val="22"/>
                <w:szCs w:val="22"/>
              </w:rPr>
              <w:t>Ключові слова</w:t>
            </w:r>
            <w:r w:rsidRPr="003D7E92">
              <w:rPr>
                <w:rFonts w:ascii="Times New Roman" w:eastAsia="Times New Roman" w:hAnsi="Times New Roman" w:cs="Times New Roman"/>
                <w:sz w:val="22"/>
                <w:szCs w:val="22"/>
              </w:rPr>
              <w:t>: програмне забезпечення, інженерія, аналіз, розробка, програмування, конструювання, моделювання, стартап проекти.</w:t>
            </w:r>
          </w:p>
        </w:tc>
      </w:tr>
      <w:tr w:rsidR="00CC3652" w:rsidRPr="009C27D5" w14:paraId="408C79E3" w14:textId="77777777" w:rsidTr="002C2106">
        <w:trPr>
          <w:trHeight w:val="732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959037" w14:textId="77777777" w:rsidR="00CC3652" w:rsidRPr="009C27D5" w:rsidRDefault="00CC3652" w:rsidP="002C2106">
            <w:pPr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Особливості програми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AC91DE3" w14:textId="213A3A12" w:rsidR="00CC3652" w:rsidRPr="003D7E92" w:rsidRDefault="003D7E92" w:rsidP="003D7E92">
            <w:pPr>
              <w:pStyle w:val="Default"/>
              <w:ind w:firstLine="491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3D7E92">
              <w:rPr>
                <w:rFonts w:ascii="Times New Roman" w:eastAsia="Times New Roman" w:hAnsi="Times New Roman"/>
                <w:sz w:val="22"/>
                <w:szCs w:val="22"/>
              </w:rPr>
              <w:t xml:space="preserve">Особливістю програми за спеціальністю </w:t>
            </w:r>
            <w:r>
              <w:rPr>
                <w:rFonts w:ascii="Times New Roman" w:eastAsia="Times New Roman" w:hAnsi="Times New Roman"/>
                <w:sz w:val="22"/>
                <w:szCs w:val="22"/>
                <w:lang w:val="en-US"/>
              </w:rPr>
              <w:t>F</w:t>
            </w:r>
            <w:r w:rsidRPr="003D7E92">
              <w:rPr>
                <w:rFonts w:ascii="Times New Roman" w:eastAsia="Times New Roman" w:hAnsi="Times New Roman"/>
                <w:sz w:val="22"/>
                <w:szCs w:val="22"/>
                <w:lang w:val="ru-RU"/>
              </w:rPr>
              <w:t>2</w:t>
            </w:r>
            <w:r w:rsidRPr="003D7E92">
              <w:rPr>
                <w:rFonts w:ascii="Times New Roman" w:eastAsia="Times New Roman" w:hAnsi="Times New Roman"/>
                <w:sz w:val="22"/>
                <w:szCs w:val="22"/>
              </w:rPr>
              <w:t xml:space="preserve"> Інженерія програмного забезпечення є теоретичний та прикладний характер, а структура передбачає інтегративне та інтерактивне навчання. Програма є багатопрофільною з урахуванням комплексного міждисциплінарного підходу до підготовки фахівців у галузі інженерії програмного забезпечення; формування фахівців з креативним способом мислення, командної роботи, ініціативних та спроможних до швидкої адаптації в бізнес-середовищі, здатних вирішувати конкретні проблеми і завдання професійної діяльності з: урахуванням поступової інтеграції України з країнами Євросоюзу; урахуванням цілей та принципів цифрової трансформації України; урахуванням концепції смарт – спеціалізація регіону в ІТ та туристичній індустрії; урахуванням розвитку ІТ-індустрії в регіоні для реалізації кластерних ініціатив у механізмах типу «транскордонний парк та логістичний центр», «бізнес-інкубатор», «стартап інкубатор».</w:t>
            </w:r>
          </w:p>
        </w:tc>
      </w:tr>
      <w:tr w:rsidR="00CC3652" w:rsidRPr="009C27D5" w14:paraId="19C1B3E0" w14:textId="77777777" w:rsidTr="00CC4EAC">
        <w:trPr>
          <w:trHeight w:val="484"/>
        </w:trPr>
        <w:tc>
          <w:tcPr>
            <w:tcW w:w="9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82CCD02" w14:textId="77777777" w:rsidR="00CC3652" w:rsidRPr="009C27D5" w:rsidRDefault="00CC3652" w:rsidP="00AA4E66">
            <w:pPr>
              <w:ind w:right="132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 xml:space="preserve">4 </w:t>
            </w:r>
            <w:r w:rsidR="00AA4E66"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–</w:t>
            </w: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 xml:space="preserve"> </w:t>
            </w:r>
            <w:r w:rsidRPr="009C27D5">
              <w:rPr>
                <w:rFonts w:ascii="Times New Roman" w:hAnsi="Times New Roman" w:cs="Times New Roman"/>
                <w:b/>
                <w:sz w:val="22"/>
                <w:szCs w:val="22"/>
                <w:shd w:val="clear" w:color="auto" w:fill="D9D9D9"/>
              </w:rPr>
              <w:t>Придатність</w:t>
            </w:r>
            <w:r w:rsidR="00AA4E66" w:rsidRPr="009C27D5">
              <w:rPr>
                <w:rFonts w:ascii="Times New Roman" w:hAnsi="Times New Roman" w:cs="Times New Roman"/>
                <w:b/>
                <w:sz w:val="22"/>
                <w:szCs w:val="22"/>
                <w:shd w:val="clear" w:color="auto" w:fill="D9D9D9"/>
              </w:rPr>
              <w:t xml:space="preserve"> </w:t>
            </w:r>
            <w:r w:rsidRPr="009C27D5">
              <w:rPr>
                <w:rFonts w:ascii="Times New Roman" w:hAnsi="Times New Roman" w:cs="Times New Roman"/>
                <w:b/>
                <w:sz w:val="22"/>
                <w:szCs w:val="22"/>
                <w:shd w:val="clear" w:color="auto" w:fill="D9D9D9"/>
              </w:rPr>
              <w:t>випускників освітньої програми до працевлаштування</w:t>
            </w:r>
          </w:p>
        </w:tc>
      </w:tr>
      <w:tr w:rsidR="00CC3652" w:rsidRPr="009C27D5" w14:paraId="3EADD744" w14:textId="77777777" w:rsidTr="00D959A6">
        <w:trPr>
          <w:trHeight w:val="416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71E4C4D" w14:textId="77777777" w:rsidR="00CC3652" w:rsidRPr="007B7288" w:rsidRDefault="00CC3652" w:rsidP="002C2106">
            <w:pPr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</w:pPr>
            <w:r w:rsidRPr="007B7288"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>Придатність до працевлаштування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E0CE677" w14:textId="77777777" w:rsidR="003275CC" w:rsidRPr="0010530B" w:rsidRDefault="003275CC" w:rsidP="003275CC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>Область професійної діяльності - розробка програмних продуктів, технологій та засобів розроблення програмного забезпечення, наукові дослідження, викладацька, експертна та</w:t>
            </w:r>
          </w:p>
          <w:p w14:paraId="0FF23ECC" w14:textId="77777777" w:rsidR="003275CC" w:rsidRPr="0010530B" w:rsidRDefault="003275CC" w:rsidP="003275CC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>консультативна діяльність у сфері інженерії програмного забезпечення. Відповідно до Національного класифікатора України «Класифікація професій» ДК 003:2010:</w:t>
            </w:r>
          </w:p>
          <w:p w14:paraId="40540B74" w14:textId="686A3C7E" w:rsidR="00222B88" w:rsidRDefault="00222B88" w:rsidP="00D959A6">
            <w:pPr>
              <w:ind w:firstLine="210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sz w:val="22"/>
                <w:szCs w:val="22"/>
              </w:rPr>
              <w:t>2131.2 Аналітик продукту</w:t>
            </w:r>
          </w:p>
          <w:p w14:paraId="6D48A547" w14:textId="52A3E862" w:rsidR="00222B88" w:rsidRDefault="00222B88" w:rsidP="00D959A6">
            <w:pPr>
              <w:ind w:firstLine="210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sz w:val="22"/>
                <w:szCs w:val="22"/>
              </w:rPr>
              <w:t>2131.2 Інженер з контролю якості програмного продукту</w:t>
            </w:r>
          </w:p>
          <w:p w14:paraId="56468DDF" w14:textId="1C79F53A" w:rsidR="00222B88" w:rsidRDefault="00222B88" w:rsidP="00D959A6">
            <w:pPr>
              <w:ind w:firstLine="210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sz w:val="22"/>
                <w:szCs w:val="22"/>
              </w:rPr>
              <w:t>2131.2 Адміністратор доступу</w:t>
            </w:r>
          </w:p>
          <w:p w14:paraId="0DC182FF" w14:textId="20FFFB0A" w:rsidR="00222B88" w:rsidRDefault="00222B88" w:rsidP="00D959A6">
            <w:pPr>
              <w:ind w:firstLine="210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sz w:val="22"/>
                <w:szCs w:val="22"/>
              </w:rPr>
              <w:t>2131.2 Інженер-програміст</w:t>
            </w:r>
          </w:p>
          <w:p w14:paraId="6A48B769" w14:textId="6A6DBD5E" w:rsidR="00D959A6" w:rsidRDefault="00D959A6" w:rsidP="00D959A6">
            <w:pPr>
              <w:ind w:firstLine="210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sz w:val="22"/>
                <w:szCs w:val="22"/>
              </w:rPr>
              <w:t>2131.2 Інженер з підтримки</w:t>
            </w:r>
          </w:p>
          <w:p w14:paraId="4B4D38AE" w14:textId="655AD309" w:rsidR="00D959A6" w:rsidRDefault="00D959A6" w:rsidP="00D959A6">
            <w:pPr>
              <w:ind w:firstLine="210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sz w:val="22"/>
                <w:szCs w:val="22"/>
              </w:rPr>
              <w:t>2131.2 Аналітик процесів автоматизації</w:t>
            </w:r>
          </w:p>
          <w:p w14:paraId="68BFDFFF" w14:textId="77777777" w:rsidR="00D959A6" w:rsidRDefault="00D959A6" w:rsidP="00D959A6">
            <w:pPr>
              <w:ind w:firstLine="210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5354FA">
              <w:rPr>
                <w:rFonts w:asciiTheme="majorBidi" w:hAnsiTheme="majorBidi" w:cstheme="majorBidi"/>
                <w:color w:val="auto"/>
                <w:sz w:val="22"/>
                <w:szCs w:val="22"/>
              </w:rPr>
              <w:t xml:space="preserve">3121 </w:t>
            </w:r>
            <w:r>
              <w:rPr>
                <w:rFonts w:asciiTheme="majorBidi" w:hAnsiTheme="majorBidi" w:cstheme="majorBidi"/>
                <w:color w:val="auto"/>
                <w:sz w:val="22"/>
                <w:szCs w:val="22"/>
              </w:rPr>
              <w:t>Аналітик програмного забезпе</w:t>
            </w:r>
            <w:r w:rsidRPr="005354FA">
              <w:rPr>
                <w:rFonts w:asciiTheme="majorBidi" w:hAnsiTheme="majorBidi" w:cstheme="majorBidi"/>
                <w:color w:val="auto"/>
                <w:sz w:val="22"/>
                <w:szCs w:val="22"/>
              </w:rPr>
              <w:t>чення</w:t>
            </w:r>
          </w:p>
          <w:p w14:paraId="5099FDE3" w14:textId="5F4FB19D" w:rsidR="00945187" w:rsidRPr="0010530B" w:rsidRDefault="003275CC" w:rsidP="003275CC">
            <w:p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>Місця працевлаштування: навчальні заклади; науково-дослідні, проектно-конструкторські, виробничі, державні та приватні підприємства (фахівці ІТ-підрозділів або ІТ-підприємств).</w:t>
            </w:r>
          </w:p>
        </w:tc>
      </w:tr>
      <w:tr w:rsidR="00CC3652" w:rsidRPr="009C27D5" w14:paraId="7F0FCB4F" w14:textId="77777777" w:rsidTr="00CC4EAC">
        <w:trPr>
          <w:trHeight w:val="382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E281176" w14:textId="77777777" w:rsidR="00CC3652" w:rsidRPr="009C27D5" w:rsidRDefault="00CC3652" w:rsidP="002C2106">
            <w:pPr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Подальше навчання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232B9D4" w14:textId="33D9A0CB" w:rsidR="00CC3652" w:rsidRPr="0010530B" w:rsidRDefault="007B7288" w:rsidP="002C2106">
            <w:pPr>
              <w:pStyle w:val="Default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/>
                <w:sz w:val="22"/>
                <w:szCs w:val="22"/>
              </w:rPr>
              <w:t xml:space="preserve">Право навчання за програмою третього (доктор філософії) рівня вищої освіти, 8 рівня НРК України, 3 циклу FQ-ЕНЕА та 8 рівня EQF-LLL. </w:t>
            </w:r>
            <w:r w:rsidRPr="0010530B">
              <w:rPr>
                <w:rFonts w:ascii="Times New Roman" w:eastAsia="Times New Roman" w:hAnsi="Times New Roman"/>
                <w:sz w:val="22"/>
                <w:szCs w:val="22"/>
              </w:rPr>
              <w:lastRenderedPageBreak/>
              <w:t>Набуття додаткових кваліфікацій в системі післядипломної освіти, підвищення кваліфікації.</w:t>
            </w:r>
          </w:p>
        </w:tc>
      </w:tr>
      <w:tr w:rsidR="00CC3652" w:rsidRPr="009C27D5" w14:paraId="04B46B4B" w14:textId="77777777" w:rsidTr="00CC4EAC">
        <w:trPr>
          <w:trHeight w:val="412"/>
        </w:trPr>
        <w:tc>
          <w:tcPr>
            <w:tcW w:w="9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1BF798FA" w14:textId="77777777" w:rsidR="00CC3652" w:rsidRPr="009C27D5" w:rsidRDefault="00CC3652" w:rsidP="00AA4E66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lastRenderedPageBreak/>
              <w:t>5</w:t>
            </w:r>
            <w:r w:rsidRPr="009C27D5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 w:rsidR="00AA4E66" w:rsidRPr="009C27D5">
              <w:rPr>
                <w:rFonts w:ascii="Times New Roman" w:hAnsi="Times New Roman" w:cs="Times New Roman"/>
                <w:sz w:val="22"/>
                <w:szCs w:val="22"/>
              </w:rPr>
              <w:t>–</w:t>
            </w:r>
            <w:r w:rsidRPr="009C27D5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Викладання</w:t>
            </w:r>
            <w:r w:rsidR="00AA4E66"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 xml:space="preserve"> </w:t>
            </w: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та оцінювання</w:t>
            </w:r>
          </w:p>
        </w:tc>
      </w:tr>
      <w:tr w:rsidR="00CC3652" w:rsidRPr="009C27D5" w14:paraId="360A1706" w14:textId="77777777" w:rsidTr="002C2106">
        <w:trPr>
          <w:trHeight w:val="732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884BFC4" w14:textId="77777777" w:rsidR="00CC3652" w:rsidRPr="009C27D5" w:rsidRDefault="00CC3652" w:rsidP="002C2106">
            <w:pPr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Викладання та навчання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AE81F6A" w14:textId="635EE3F1" w:rsidR="00CC3652" w:rsidRPr="00E140C3" w:rsidRDefault="00E140C3" w:rsidP="00E140C3">
            <w:pPr>
              <w:rPr>
                <w:rFonts w:ascii="Times New Roman" w:hAnsi="Times New Roman" w:cs="Times New Roman"/>
                <w:bCs/>
                <w:color w:val="FF0000"/>
                <w:sz w:val="22"/>
                <w:szCs w:val="22"/>
              </w:rPr>
            </w:pPr>
            <w:r w:rsidRPr="00E140C3">
              <w:rPr>
                <w:rFonts w:ascii="Times New Roman" w:eastAsia="Times New Roman" w:hAnsi="Times New Roman" w:cs="Times New Roman"/>
                <w:sz w:val="22"/>
                <w:szCs w:val="22"/>
              </w:rPr>
              <w:t>Проблемно-орієнтоване навчання, ініціативне, самонавчання. Проблемні, інтерактивні, проектні, інформаційно-комп’ютерні, само розвиваючі, колективні та інтегративні, контекстні технології навчання. Навчально-методичне забезпечення і консультування самостійної роботи здійснюється через університетську систему електронного навчання Moodle.</w:t>
            </w:r>
          </w:p>
        </w:tc>
      </w:tr>
      <w:tr w:rsidR="00E140C3" w:rsidRPr="009C27D5" w14:paraId="6E7CCA8F" w14:textId="77777777" w:rsidTr="00417A27">
        <w:trPr>
          <w:trHeight w:val="732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C222236" w14:textId="272BB1F2" w:rsidR="00E140C3" w:rsidRDefault="00E140C3" w:rsidP="00E140C3">
            <w:pPr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Оцінювання</w:t>
            </w:r>
          </w:p>
          <w:p w14:paraId="04875414" w14:textId="77777777" w:rsidR="00E140C3" w:rsidRPr="009C27D5" w:rsidRDefault="00E140C3" w:rsidP="00E140C3">
            <w:pPr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77D93D3" w14:textId="77777777" w:rsidR="00E140C3" w:rsidRPr="00E140C3" w:rsidRDefault="00E140C3" w:rsidP="00E140C3">
            <w:pPr>
              <w:shd w:val="clear" w:color="auto" w:fill="FFFFFF"/>
              <w:tabs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Theme="majorBidi" w:eastAsia="Times New Roman" w:hAnsiTheme="majorBidi" w:cstheme="majorBidi"/>
                <w:sz w:val="22"/>
                <w:szCs w:val="22"/>
              </w:rPr>
            </w:pPr>
            <w:r w:rsidRPr="00E140C3">
              <w:rPr>
                <w:rFonts w:asciiTheme="majorBidi" w:eastAsia="Times New Roman" w:hAnsiTheme="majorBidi" w:cstheme="majorBidi"/>
                <w:sz w:val="22"/>
                <w:szCs w:val="22"/>
              </w:rPr>
              <w:t xml:space="preserve">Накопичувальна бально-рейтингова система, що передбачає оцінювання студентів за усі види аудиторної та поза аудиторної навчальної діяльності, спрямовані на опанування навчального навантаження з освітньої програми: поточні контроль та оцінювання, поетапний, модульний, підсумковий контроль; екзамени; заліки, презентації, диференційований залік з технологічної лінійної, виробничої та переддипломної практик, курсова робота, кваліфікаційна робота із захистом в ЕК. Проміжкове та підсумкове оцінювання знань відбувається на засадах студентоорієнтованого особистісного підходу з використанням сучасних методик та практик. Оцінювання знань здобувачів вищої освіти відбувається згідно з </w:t>
            </w:r>
          </w:p>
          <w:p w14:paraId="779CBB39" w14:textId="77777777" w:rsidR="00E140C3" w:rsidRPr="00E140C3" w:rsidRDefault="00E140C3" w:rsidP="00E140C3">
            <w:pPr>
              <w:shd w:val="clear" w:color="auto" w:fill="FFFFFF"/>
              <w:tabs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Theme="majorBidi" w:eastAsia="Times New Roman" w:hAnsiTheme="majorBidi" w:cstheme="majorBidi"/>
                <w:sz w:val="22"/>
                <w:szCs w:val="22"/>
              </w:rPr>
            </w:pPr>
            <w:r w:rsidRPr="00E140C3">
              <w:rPr>
                <w:rFonts w:asciiTheme="majorBidi" w:eastAsia="Times New Roman" w:hAnsiTheme="majorBidi" w:cstheme="majorBidi"/>
                <w:sz w:val="22"/>
                <w:szCs w:val="22"/>
              </w:rPr>
              <w:t xml:space="preserve">Положенням про організацію освітнього процесу в Державному вищому навчальному закладі «Ужгородський національний університет» </w:t>
            </w:r>
            <w:hyperlink r:id="rId6" w:history="1">
              <w:r w:rsidRPr="00E140C3">
                <w:rPr>
                  <w:rStyle w:val="a3"/>
                  <w:rFonts w:asciiTheme="majorBidi" w:hAnsiTheme="majorBidi" w:cstheme="majorBidi"/>
                  <w:sz w:val="22"/>
                  <w:szCs w:val="22"/>
                </w:rPr>
                <w:t>https://www.uzhnu.edu.ua/uk/infocentre/get/31357</w:t>
              </w:r>
            </w:hyperlink>
            <w:r w:rsidRPr="00E140C3">
              <w:rPr>
                <w:rFonts w:asciiTheme="majorBidi" w:eastAsia="Times New Roman" w:hAnsiTheme="majorBidi" w:cstheme="majorBidi"/>
                <w:sz w:val="22"/>
                <w:szCs w:val="22"/>
              </w:rPr>
              <w:t xml:space="preserve"> </w:t>
            </w:r>
          </w:p>
          <w:p w14:paraId="52C7750A" w14:textId="77777777" w:rsidR="00E140C3" w:rsidRPr="00E140C3" w:rsidRDefault="00E140C3" w:rsidP="00E140C3">
            <w:pPr>
              <w:shd w:val="clear" w:color="auto" w:fill="FFFFFF"/>
              <w:tabs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Theme="majorBidi" w:eastAsia="Times New Roman" w:hAnsiTheme="majorBidi" w:cstheme="majorBidi"/>
                <w:sz w:val="22"/>
                <w:szCs w:val="22"/>
              </w:rPr>
            </w:pPr>
            <w:r w:rsidRPr="00E140C3">
              <w:rPr>
                <w:rFonts w:asciiTheme="majorBidi" w:eastAsia="Times New Roman" w:hAnsiTheme="majorBidi" w:cstheme="majorBidi"/>
                <w:sz w:val="22"/>
                <w:szCs w:val="22"/>
              </w:rPr>
              <w:t xml:space="preserve"> Положення про порядок та методику проведення семестрових (курсових) екзаменів і заліків в Ужгородському національному університеті </w:t>
            </w:r>
            <w:hyperlink r:id="rId7" w:history="1">
              <w:r w:rsidRPr="00E140C3">
                <w:rPr>
                  <w:rFonts w:asciiTheme="majorBidi" w:eastAsia="Times New Roman" w:hAnsiTheme="majorBidi" w:cstheme="majorBidi"/>
                  <w:color w:val="0000FF"/>
                  <w:sz w:val="22"/>
                  <w:szCs w:val="22"/>
                  <w:u w:val="single"/>
                </w:rPr>
                <w:t>https://www.uzhnu.edu.ua/uk/infocentre/get/5952</w:t>
              </w:r>
            </w:hyperlink>
            <w:r w:rsidRPr="00E140C3">
              <w:rPr>
                <w:rFonts w:asciiTheme="majorBidi" w:eastAsia="Times New Roman" w:hAnsiTheme="majorBidi" w:cstheme="majorBidi"/>
                <w:sz w:val="22"/>
                <w:szCs w:val="22"/>
              </w:rPr>
              <w:t xml:space="preserve">, Положення про атестацію здобувачів вищої освіти та екзаменаційну комісію у Державному вищому навчальному закладі «Ужгородський національний університет» </w:t>
            </w:r>
            <w:hyperlink r:id="rId8" w:history="1">
              <w:r w:rsidRPr="00E140C3">
                <w:rPr>
                  <w:rFonts w:asciiTheme="majorBidi" w:eastAsia="Times New Roman" w:hAnsiTheme="majorBidi" w:cstheme="majorBidi"/>
                  <w:color w:val="0000FF"/>
                  <w:sz w:val="22"/>
                  <w:szCs w:val="22"/>
                  <w:u w:val="single"/>
                </w:rPr>
                <w:t>https://www.uzhnu.edu.ua/uk/infocentre/get/11070</w:t>
              </w:r>
            </w:hyperlink>
            <w:r w:rsidRPr="00E140C3">
              <w:rPr>
                <w:rFonts w:asciiTheme="majorBidi" w:eastAsia="Times New Roman" w:hAnsiTheme="majorBidi" w:cstheme="majorBidi"/>
                <w:sz w:val="22"/>
                <w:szCs w:val="22"/>
              </w:rPr>
              <w:t xml:space="preserve"> </w:t>
            </w:r>
          </w:p>
          <w:p w14:paraId="48E1D9DF" w14:textId="77777777" w:rsidR="00E140C3" w:rsidRPr="00E140C3" w:rsidRDefault="00E140C3" w:rsidP="00E140C3">
            <w:pPr>
              <w:shd w:val="clear" w:color="auto" w:fill="FFFFFF"/>
              <w:tabs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Theme="majorBidi" w:eastAsia="Times New Roman" w:hAnsiTheme="majorBidi" w:cstheme="majorBidi"/>
                <w:sz w:val="22"/>
                <w:szCs w:val="22"/>
              </w:rPr>
            </w:pPr>
            <w:r w:rsidRPr="00E140C3">
              <w:rPr>
                <w:rFonts w:asciiTheme="majorBidi" w:eastAsia="Times New Roman" w:hAnsiTheme="majorBidi" w:cstheme="majorBidi"/>
                <w:sz w:val="22"/>
                <w:szCs w:val="22"/>
              </w:rPr>
              <w:t xml:space="preserve">з дотриманням норм академічної доброчесності відповідно до Положення про академічну доброчесність в Ужгородському національному університеті </w:t>
            </w:r>
            <w:hyperlink r:id="rId9" w:history="1">
              <w:r w:rsidRPr="00E140C3">
                <w:rPr>
                  <w:rFonts w:asciiTheme="majorBidi" w:eastAsia="Times New Roman" w:hAnsiTheme="majorBidi" w:cstheme="majorBidi"/>
                  <w:color w:val="0000FF"/>
                  <w:sz w:val="22"/>
                  <w:szCs w:val="22"/>
                  <w:u w:val="single"/>
                </w:rPr>
                <w:t>https://www.uzhnu.edu.ua/uk/infocentre/get/12223</w:t>
              </w:r>
            </w:hyperlink>
            <w:r w:rsidRPr="00E140C3">
              <w:rPr>
                <w:rFonts w:asciiTheme="majorBidi" w:eastAsia="Times New Roman" w:hAnsiTheme="majorBidi" w:cstheme="majorBidi"/>
                <w:sz w:val="22"/>
                <w:szCs w:val="22"/>
              </w:rPr>
              <w:t xml:space="preserve">. </w:t>
            </w:r>
          </w:p>
          <w:p w14:paraId="1B7026AB" w14:textId="77777777" w:rsidR="00E140C3" w:rsidRPr="00E140C3" w:rsidRDefault="00E140C3" w:rsidP="00E140C3">
            <w:pPr>
              <w:shd w:val="clear" w:color="auto" w:fill="FFFFFF"/>
              <w:tabs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Theme="majorBidi" w:eastAsia="Times New Roman" w:hAnsiTheme="majorBidi" w:cstheme="majorBidi"/>
                <w:sz w:val="22"/>
                <w:szCs w:val="22"/>
              </w:rPr>
            </w:pPr>
            <w:r w:rsidRPr="00E140C3">
              <w:rPr>
                <w:rFonts w:asciiTheme="majorBidi" w:eastAsia="Times New Roman" w:hAnsiTheme="majorBidi" w:cstheme="majorBidi"/>
                <w:sz w:val="22"/>
                <w:szCs w:val="22"/>
              </w:rPr>
              <w:t xml:space="preserve">Перезарахування кредитів відбувається на основі Положення про визнання (перезарахування) кредитів ЄКТС для учасників програм академічної мобільності у Державному вищому навчальному закладі «Ужгородський національний університет» </w:t>
            </w:r>
            <w:hyperlink r:id="rId10" w:history="1">
              <w:r w:rsidRPr="00E140C3">
                <w:rPr>
                  <w:rFonts w:asciiTheme="majorBidi" w:eastAsia="Times New Roman" w:hAnsiTheme="majorBidi" w:cstheme="majorBidi"/>
                  <w:color w:val="0000FF"/>
                  <w:sz w:val="22"/>
                  <w:szCs w:val="22"/>
                  <w:u w:val="single"/>
                </w:rPr>
                <w:t>https://www.uzhnu.edu.ua/uk/infocentre/get/20131</w:t>
              </w:r>
            </w:hyperlink>
            <w:r w:rsidRPr="00E140C3">
              <w:rPr>
                <w:rFonts w:asciiTheme="majorBidi" w:eastAsia="Times New Roman" w:hAnsiTheme="majorBidi" w:cstheme="majorBidi"/>
                <w:sz w:val="22"/>
                <w:szCs w:val="22"/>
              </w:rPr>
              <w:t xml:space="preserve">. Процедура оцінювання здобувачів вищої освіти також враховує результати неформальної освіти згідно Положення про порядок визнання Державному вищому навчальному закладі «Ужгородський національний університет» результатів навчання, здобутих у неформальній освіті </w:t>
            </w:r>
            <w:hyperlink r:id="rId11" w:history="1">
              <w:r w:rsidRPr="00E140C3">
                <w:rPr>
                  <w:rFonts w:asciiTheme="majorBidi" w:eastAsia="Times New Roman" w:hAnsiTheme="majorBidi" w:cstheme="majorBidi"/>
                  <w:color w:val="0000FF"/>
                  <w:sz w:val="22"/>
                  <w:szCs w:val="22"/>
                  <w:u w:val="single"/>
                </w:rPr>
                <w:t>https://www.uzhnu.edu.ua/uk/infocentre/get/22966</w:t>
              </w:r>
            </w:hyperlink>
            <w:r w:rsidRPr="00E140C3">
              <w:rPr>
                <w:rFonts w:asciiTheme="majorBidi" w:eastAsia="Times New Roman" w:hAnsiTheme="majorBidi" w:cstheme="majorBidi"/>
                <w:sz w:val="22"/>
                <w:szCs w:val="22"/>
              </w:rPr>
              <w:t xml:space="preserve">. </w:t>
            </w:r>
          </w:p>
          <w:p w14:paraId="38881BC1" w14:textId="77777777" w:rsidR="00E140C3" w:rsidRPr="00E140C3" w:rsidRDefault="00E140C3" w:rsidP="00E140C3">
            <w:pPr>
              <w:shd w:val="clear" w:color="auto" w:fill="FFFFFF"/>
              <w:tabs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Theme="majorBidi" w:eastAsia="Times New Roman" w:hAnsiTheme="majorBidi" w:cstheme="majorBidi"/>
                <w:sz w:val="22"/>
                <w:szCs w:val="22"/>
              </w:rPr>
            </w:pPr>
            <w:r w:rsidRPr="00E140C3">
              <w:rPr>
                <w:rFonts w:asciiTheme="majorBidi" w:eastAsia="Times New Roman" w:hAnsiTheme="majorBidi" w:cstheme="majorBidi"/>
                <w:sz w:val="22"/>
                <w:szCs w:val="22"/>
              </w:rPr>
              <w:t xml:space="preserve">Наявна чітка процедура розгляду апеляцій здобувачів вищої освіти, яка описана в Положенні про порядок застосування заходів з врегулювання конфліктів та спорів (суперечок) у діяльності співробітників та здобувачів вищої освіти Державного вищого навчального закладу «Ужгородський національний університет» </w:t>
            </w:r>
            <w:hyperlink r:id="rId12" w:history="1">
              <w:r w:rsidRPr="00E140C3">
                <w:rPr>
                  <w:rFonts w:asciiTheme="majorBidi" w:eastAsia="Times New Roman" w:hAnsiTheme="majorBidi" w:cstheme="majorBidi"/>
                  <w:color w:val="0000FF"/>
                  <w:sz w:val="22"/>
                  <w:szCs w:val="22"/>
                  <w:u w:val="single"/>
                </w:rPr>
                <w:t>https://www.uzhnu.edu.ua/uk/infocentre/get/22964</w:t>
              </w:r>
            </w:hyperlink>
            <w:r w:rsidRPr="00E140C3">
              <w:rPr>
                <w:rFonts w:asciiTheme="majorBidi" w:eastAsia="Times New Roman" w:hAnsiTheme="majorBidi" w:cstheme="majorBidi"/>
                <w:color w:val="FF0000"/>
                <w:sz w:val="22"/>
                <w:szCs w:val="22"/>
              </w:rPr>
              <w:t xml:space="preserve"> </w:t>
            </w:r>
            <w:r w:rsidRPr="00E140C3">
              <w:rPr>
                <w:rFonts w:asciiTheme="majorBidi" w:eastAsia="Times New Roman" w:hAnsiTheme="majorBidi" w:cstheme="majorBidi"/>
                <w:sz w:val="22"/>
                <w:szCs w:val="22"/>
              </w:rPr>
              <w:t xml:space="preserve">  </w:t>
            </w:r>
          </w:p>
          <w:p w14:paraId="5D85BBA6" w14:textId="589D8657" w:rsidR="00E140C3" w:rsidRPr="00E140C3" w:rsidRDefault="00E140C3" w:rsidP="00E140C3">
            <w:pPr>
              <w:pStyle w:val="af1"/>
              <w:jc w:val="both"/>
              <w:rPr>
                <w:rFonts w:asciiTheme="majorBidi" w:hAnsiTheme="majorBidi" w:cstheme="majorBidi"/>
                <w:sz w:val="22"/>
                <w:szCs w:val="22"/>
              </w:rPr>
            </w:pPr>
            <w:r w:rsidRPr="00E140C3">
              <w:rPr>
                <w:rFonts w:asciiTheme="majorBidi" w:eastAsia="Times New Roman" w:hAnsiTheme="majorBidi" w:cstheme="majorBidi"/>
                <w:sz w:val="22"/>
                <w:szCs w:val="22"/>
              </w:rPr>
              <w:t xml:space="preserve">та Положенні про порядок оскарження результатів (апеляція) оцінювання в Державному вищому навчальному закладі «Ужгородський національний університет» </w:t>
            </w:r>
            <w:hyperlink r:id="rId13" w:history="1">
              <w:r w:rsidRPr="00E140C3">
                <w:rPr>
                  <w:rFonts w:asciiTheme="majorBidi" w:eastAsia="Times New Roman" w:hAnsiTheme="majorBidi" w:cstheme="majorBidi"/>
                  <w:color w:val="0000FF"/>
                  <w:sz w:val="22"/>
                  <w:szCs w:val="22"/>
                  <w:u w:val="single"/>
                </w:rPr>
                <w:t>https://www.uzhnu.edu.ua/uk/infocentre/get/22967</w:t>
              </w:r>
            </w:hyperlink>
          </w:p>
        </w:tc>
      </w:tr>
      <w:tr w:rsidR="00E140C3" w:rsidRPr="009C27D5" w14:paraId="28DD272A" w14:textId="77777777" w:rsidTr="002C2106">
        <w:trPr>
          <w:trHeight w:val="425"/>
        </w:trPr>
        <w:tc>
          <w:tcPr>
            <w:tcW w:w="9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</w:tcPr>
          <w:p w14:paraId="4473C86F" w14:textId="77777777" w:rsidR="00E140C3" w:rsidRPr="009C27D5" w:rsidRDefault="00E140C3" w:rsidP="00E140C3">
            <w:pPr>
              <w:ind w:right="132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6 – Програмні компетентності</w:t>
            </w:r>
          </w:p>
        </w:tc>
      </w:tr>
      <w:tr w:rsidR="00E140C3" w:rsidRPr="009C27D5" w14:paraId="09CD61C0" w14:textId="77777777" w:rsidTr="002C2106">
        <w:trPr>
          <w:trHeight w:val="732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342BC2" w14:textId="77777777" w:rsidR="00E140C3" w:rsidRPr="009C27D5" w:rsidRDefault="00E140C3" w:rsidP="00E140C3">
            <w:pPr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Інтегральна</w:t>
            </w:r>
          </w:p>
          <w:p w14:paraId="3CA95C21" w14:textId="77777777" w:rsidR="00E140C3" w:rsidRDefault="00E140C3" w:rsidP="00E140C3">
            <w:pP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компетентність</w:t>
            </w:r>
            <w:r w:rsidRPr="009C27D5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(</w:t>
            </w: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ІК</w:t>
            </w:r>
            <w:r w:rsidRPr="009C27D5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)</w:t>
            </w:r>
          </w:p>
          <w:p w14:paraId="377F7F7A" w14:textId="0F7C4EAD" w:rsidR="00E140C3" w:rsidRPr="009C27D5" w:rsidRDefault="00E140C3" w:rsidP="00E140C3">
            <w:pPr>
              <w:rPr>
                <w:rFonts w:ascii="Times New Roman" w:hAnsi="Times New Roman" w:cs="Times New Roman"/>
                <w:sz w:val="22"/>
                <w:szCs w:val="22"/>
                <w:lang w:val="en-US"/>
              </w:rPr>
            </w:pP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14A4888" w14:textId="56BA2864" w:rsidR="00E140C3" w:rsidRPr="00BD7249" w:rsidRDefault="00E140C3" w:rsidP="00E140C3">
            <w:pPr>
              <w:pStyle w:val="Default"/>
              <w:jc w:val="both"/>
              <w:rPr>
                <w:rFonts w:ascii="Times New Roman" w:hAnsi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/>
                <w:sz w:val="22"/>
                <w:szCs w:val="22"/>
              </w:rPr>
              <w:t>Здатність особи розв’язувати складні задачі і проблеми у певній галузі професійної діяльності або у процесі навчання, що передбачає проведення досліджень та/або здійснення інновацій та характеризується в умовах невизначеності та ризику.</w:t>
            </w:r>
          </w:p>
        </w:tc>
      </w:tr>
      <w:tr w:rsidR="00E140C3" w:rsidRPr="009C27D5" w14:paraId="27E74E44" w14:textId="77777777" w:rsidTr="002C2106">
        <w:trPr>
          <w:trHeight w:val="732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468A655" w14:textId="77777777" w:rsidR="00E140C3" w:rsidRDefault="00E140C3" w:rsidP="00E140C3">
            <w:pPr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Загальні компетентності (ЗК)</w:t>
            </w:r>
          </w:p>
          <w:p w14:paraId="272BBC26" w14:textId="1DA77921" w:rsidR="00E140C3" w:rsidRPr="006A4F3A" w:rsidRDefault="00E140C3" w:rsidP="00E140C3">
            <w:pPr>
              <w:rPr>
                <w:rFonts w:ascii="Times New Roman" w:hAnsi="Times New Roman" w:cs="Times New Roman"/>
                <w:bCs/>
                <w:sz w:val="20"/>
                <w:szCs w:val="20"/>
              </w:rPr>
            </w:pP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B9D518" w14:textId="77777777" w:rsidR="00E140C3" w:rsidRPr="00BD7249" w:rsidRDefault="00E140C3" w:rsidP="00E140C3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ЗК01. Здатність до абстрактного мислення, аналізу та синтезу.</w:t>
            </w:r>
          </w:p>
          <w:p w14:paraId="3030F248" w14:textId="77777777" w:rsidR="00E140C3" w:rsidRPr="00BD7249" w:rsidRDefault="00E140C3" w:rsidP="00E140C3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ЗК02. Здатність спілкуватися іноземною мовою як усно, так і</w:t>
            </w:r>
          </w:p>
          <w:p w14:paraId="60CB71AC" w14:textId="77777777" w:rsidR="00E140C3" w:rsidRPr="00BD7249" w:rsidRDefault="00E140C3" w:rsidP="00E140C3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письмово.</w:t>
            </w:r>
          </w:p>
          <w:p w14:paraId="77D4B231" w14:textId="77777777" w:rsidR="00E140C3" w:rsidRPr="00BD7249" w:rsidRDefault="00E140C3" w:rsidP="00E140C3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ЗКОЗ. Здатність проводити дослідження на відповідному рівні.</w:t>
            </w:r>
          </w:p>
          <w:p w14:paraId="35C4F26B" w14:textId="77777777" w:rsidR="00E140C3" w:rsidRPr="00BD7249" w:rsidRDefault="00E140C3" w:rsidP="00E140C3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lastRenderedPageBreak/>
              <w:t>ЗК04. Здатність спілкуватися з представниками інших професійних груп різного рівня (з експертами інших галузей</w:t>
            </w:r>
          </w:p>
          <w:p w14:paraId="5F94CD02" w14:textId="77777777" w:rsidR="00E140C3" w:rsidRPr="00BD7249" w:rsidRDefault="00E140C3" w:rsidP="00E140C3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знань/видів економічної діяльності).</w:t>
            </w:r>
          </w:p>
          <w:p w14:paraId="05E11B77" w14:textId="6A89B345" w:rsidR="00E140C3" w:rsidRPr="00945187" w:rsidRDefault="00E140C3" w:rsidP="00E140C3">
            <w:pPr>
              <w:pStyle w:val="Default"/>
              <w:jc w:val="both"/>
              <w:rPr>
                <w:rFonts w:ascii="Times New Roman" w:hAnsi="Times New Roman"/>
              </w:rPr>
            </w:pPr>
            <w:r w:rsidRPr="00BD7249">
              <w:rPr>
                <w:rFonts w:ascii="Times New Roman" w:eastAsia="Times New Roman" w:hAnsi="Times New Roman"/>
                <w:sz w:val="22"/>
                <w:szCs w:val="22"/>
              </w:rPr>
              <w:t>ЗК05. Здатність генерувати нові ідеї (креативність).</w:t>
            </w:r>
          </w:p>
        </w:tc>
      </w:tr>
      <w:tr w:rsidR="00E140C3" w:rsidRPr="009C27D5" w14:paraId="2D30AB68" w14:textId="77777777" w:rsidTr="00945187">
        <w:trPr>
          <w:trHeight w:val="2963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F82EE38" w14:textId="77777777" w:rsidR="00BD7249" w:rsidRDefault="00BD7249" w:rsidP="00BD7249">
            <w:pPr>
              <w:rPr>
                <w:rFonts w:ascii="Times New Roman" w:eastAsia="Times New Roman" w:hAnsi="Times New Roman" w:cs="Times New Roman"/>
                <w:b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lastRenderedPageBreak/>
              <w:t>Спеціальні (фахові, предметні) компетентності</w:t>
            </w:r>
          </w:p>
          <w:p w14:paraId="6FB25CB8" w14:textId="0D264071" w:rsidR="00E140C3" w:rsidRPr="009C27D5" w:rsidRDefault="00E140C3" w:rsidP="00E140C3">
            <w:pPr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5E4D31D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СК01. Здатність аналізувати предметні області, формувати,</w:t>
            </w:r>
          </w:p>
          <w:p w14:paraId="6683FCF7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класифікувати вимоги до програмного забезпечення.</w:t>
            </w:r>
          </w:p>
          <w:p w14:paraId="708C6C44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СК02. Здатність розробляти і реалізовувати наукові та/або</w:t>
            </w:r>
          </w:p>
          <w:p w14:paraId="5622530E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прикладні проекти у сфері інженерії програмного забезпечення.</w:t>
            </w:r>
          </w:p>
          <w:p w14:paraId="7DD91EB8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СКОЗ. Здатність проектувати архітектуру програмного забезпечення, моделювати процеси функціонування окремих</w:t>
            </w:r>
          </w:p>
          <w:p w14:paraId="0D7C627F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підсистем і модулів.</w:t>
            </w:r>
          </w:p>
          <w:p w14:paraId="77DB5A1B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СК04. Здатність розвивати і реалізовувати нові конкурентоспроможні ідеї в інженерії програмного забезпечення.</w:t>
            </w:r>
          </w:p>
          <w:p w14:paraId="351CB1F3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СК05. Здатність розробляти, аналізувати та застосовувати специфікації, стандарти, правила і рекомендації в сфері інженерії програмного забезпечення.</w:t>
            </w:r>
          </w:p>
          <w:p w14:paraId="28E37FBC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СК06. Здатність ефективно керувати фінансовими, людськими, технічними та іншими проектними ресурсами у сфері інженерії програмного забезпечення.</w:t>
            </w:r>
          </w:p>
          <w:p w14:paraId="3AA81B93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СК07. Здатність критично осмислювати проблеми у галузі інформаційних технологій та на межі галузей знань, інтегрувати відповідні знання та розв’язувати складні задачі у широких або мультидисциплінарних контекстах.</w:t>
            </w:r>
          </w:p>
          <w:p w14:paraId="5E36ACCB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СК08. Здатність розробляти і координувати процеси, етапи та ітерації життєвого циклу програмного забезпечення на основі застосування сучасних моделей, методів та технологій розроблення програмного забезпечення.</w:t>
            </w:r>
          </w:p>
          <w:p w14:paraId="728FD224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СК09. Здатність забезпечувати якість програмного забезпечення.</w:t>
            </w:r>
          </w:p>
          <w:p w14:paraId="127DAC96" w14:textId="77777777" w:rsidR="00BD7249" w:rsidRPr="00BD7249" w:rsidRDefault="00BD7249" w:rsidP="00BD7249">
            <w:pPr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СК10. Здатність проектувати розподілені бази даних.</w:t>
            </w:r>
          </w:p>
          <w:p w14:paraId="543916E8" w14:textId="44B779B3" w:rsidR="00E140C3" w:rsidRPr="00BD7249" w:rsidRDefault="00BD7249" w:rsidP="00BD7249">
            <w:pPr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СК11.Здатність розробляти системи підтримки прийняття рішень.</w:t>
            </w:r>
          </w:p>
        </w:tc>
      </w:tr>
      <w:tr w:rsidR="00E140C3" w:rsidRPr="009C27D5" w14:paraId="3E636D54" w14:textId="77777777" w:rsidTr="00DD0E11">
        <w:trPr>
          <w:trHeight w:val="421"/>
        </w:trPr>
        <w:tc>
          <w:tcPr>
            <w:tcW w:w="9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0CD40F81" w14:textId="77777777" w:rsidR="00E140C3" w:rsidRPr="009C27D5" w:rsidRDefault="00E140C3" w:rsidP="00E140C3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7</w:t>
            </w:r>
            <w:r w:rsidRPr="009C27D5">
              <w:rPr>
                <w:rFonts w:ascii="Times New Roman" w:hAnsi="Times New Roman" w:cs="Times New Roman"/>
                <w:b/>
                <w:sz w:val="22"/>
                <w:szCs w:val="22"/>
                <w:lang w:val="ru-RU"/>
              </w:rPr>
              <w:t xml:space="preserve"> </w:t>
            </w: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– Програмні результати навчання</w:t>
            </w:r>
          </w:p>
        </w:tc>
      </w:tr>
      <w:tr w:rsidR="00BD7249" w:rsidRPr="009C27D5" w14:paraId="3C0FE7F1" w14:textId="77777777" w:rsidTr="002C2106">
        <w:trPr>
          <w:trHeight w:val="732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7660277" w14:textId="77777777" w:rsidR="00BD7249" w:rsidRPr="009C27D5" w:rsidRDefault="00BD7249" w:rsidP="00BD7249">
            <w:pPr>
              <w:jc w:val="both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Програмні результати навчання (РН)</w:t>
            </w:r>
          </w:p>
          <w:p w14:paraId="6F7945A0" w14:textId="77777777" w:rsidR="00BD7249" w:rsidRPr="009C27D5" w:rsidRDefault="00BD7249" w:rsidP="00BD7249">
            <w:pPr>
              <w:jc w:val="both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BECA8B6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ПРН1. Знати і застосовувати сучасні професійні стандарти і інші нормативно-правові документи з інженерії програмного забезпечення.</w:t>
            </w:r>
          </w:p>
          <w:p w14:paraId="01113286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ПРН2. Оцінювати і вибирати ефективні методи і моделі розроблення, впровадження, супроводу програмного забезпечення та управління відповідними процесами на всіх етапах життєвого циклу.</w:t>
            </w:r>
          </w:p>
          <w:p w14:paraId="0BCC0172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ПРНЗ. Будувати і досліджувати моделі інформаційних процесів у прикладній області.</w:t>
            </w:r>
          </w:p>
          <w:p w14:paraId="2C601FD3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ПPH4. Виявляти інформаційні потреби і класифікувати дані для проектування програмного забезпечення.</w:t>
            </w:r>
          </w:p>
          <w:p w14:paraId="7EB1A379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ПРН5. Розробляти, аналізувати, обґрунтовувати та систематизувати вимоги до програмного забезпечення.</w:t>
            </w:r>
          </w:p>
          <w:p w14:paraId="7FD95BE4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ПРН6. Розробляти і оцінювати стратегії проектування програмних засобів; обґрунтовувати, аналізувати і оцінювати варіанти проектних рішень з точки зору якості кінцевого програмного продукту, ресурсних обмежень та інших факторів.</w:t>
            </w:r>
          </w:p>
          <w:p w14:paraId="50A736E2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ПРН7. Аналізувати, оцінювати і застосовувати на системному рівні сучасні програмні та апаратні платформи для розв’язання складних задач інженерії програмного забезпечення.</w:t>
            </w:r>
          </w:p>
          <w:p w14:paraId="39F15C16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ПРН8. Розробляти і модифікувати архітектуру програмного забезпечення для реалізації вимог замовника.</w:t>
            </w:r>
          </w:p>
          <w:p w14:paraId="7B66859D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ПРН9. Обґрунтовано вибирати парадигми і мови Програмування для розроблення програмного забезпечення; застосовувати на практиці сучасні засоби розроблення програмного забезпечення.</w:t>
            </w:r>
          </w:p>
          <w:p w14:paraId="2720DF22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ПРН10. Модифікувати існуючі та розробляти нові алгоритмічні рішення детального проектування програмного забезпечення.</w:t>
            </w:r>
          </w:p>
          <w:p w14:paraId="331CE203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ПРН11. Забезпечувати якість на всіх стадіях життєвого циклу програмного забезпечення, у тому числі з використанням релевантних моделей та методів оцінювання, а також засобів автоматизованого тестування і верифікації програмного забезпечення.</w:t>
            </w:r>
          </w:p>
          <w:p w14:paraId="76174B94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ПРН12. Приймати ефективні організаційно-управлінські рішення в умовах невизначеності та зміни вимог, порівнювати альтернативи, оцінювати ризики.</w:t>
            </w:r>
          </w:p>
          <w:p w14:paraId="76BB5955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lastRenderedPageBreak/>
              <w:t>ПРН13. Конфігурувати програмне забезпечення, керувати його змінами та розробленням програмної документації на всіх етапах життєвого циклу.</w:t>
            </w:r>
          </w:p>
          <w:p w14:paraId="0C5F19BA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ПРН14. Прогнозувати розвиток програмних систем та інформаційних технологій.</w:t>
            </w:r>
          </w:p>
          <w:p w14:paraId="376AB42F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ПРН15. Здійснювати реінжиніринг програмного забезпечення відповідно до вимог замовника.</w:t>
            </w:r>
          </w:p>
          <w:p w14:paraId="138F5115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ПРН16. Планувати, організовувати та здійснювати тестування, верифікацію та валідацію програмного забезпечення.</w:t>
            </w:r>
          </w:p>
          <w:p w14:paraId="7C265C94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ПРН17. Збирати, аналізувати, оцінювати необхідну для розв’язання наукових і прикладних задач інформацію, використовуючи науково-технічну літературу, бази даних та інші джерела.</w:t>
            </w:r>
          </w:p>
          <w:p w14:paraId="66BAA4AE" w14:textId="77777777" w:rsidR="00BD7249" w:rsidRPr="00BD7249" w:rsidRDefault="00BD7249" w:rsidP="00BD724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ПРН18. Вміти документувати та презентувати результати розробки програмного забезпечення для його реалізації та впровадженні на ринку ІТ послуг.</w:t>
            </w:r>
          </w:p>
          <w:p w14:paraId="28CC2E10" w14:textId="214C9E6D" w:rsidR="00BD7249" w:rsidRPr="00BD7249" w:rsidRDefault="00BD7249" w:rsidP="00BD7249">
            <w:pPr>
              <w:pStyle w:val="Default"/>
              <w:jc w:val="both"/>
              <w:rPr>
                <w:rFonts w:ascii="Times New Roman" w:hAnsi="Times New Roman"/>
                <w:color w:val="auto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/>
                <w:sz w:val="22"/>
                <w:szCs w:val="22"/>
              </w:rPr>
              <w:t>ПРН19. Вміти розробляти програмне забезпечення для прийняття рішень в умовах невизначеності та ризику у сферах цифрової економіки, цифрових інновацій, електронного урядування, розвитку інформаційного суспільства та інноваційного туризму.</w:t>
            </w:r>
          </w:p>
        </w:tc>
      </w:tr>
      <w:tr w:rsidR="00BD7249" w:rsidRPr="009C27D5" w14:paraId="7CFC0600" w14:textId="77777777" w:rsidTr="00481851">
        <w:trPr>
          <w:trHeight w:val="461"/>
        </w:trPr>
        <w:tc>
          <w:tcPr>
            <w:tcW w:w="9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941D102" w14:textId="77777777" w:rsidR="00BD7249" w:rsidRPr="009C27D5" w:rsidRDefault="00BD7249" w:rsidP="00BD7249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sz w:val="22"/>
                <w:szCs w:val="22"/>
              </w:rPr>
              <w:lastRenderedPageBreak/>
              <w:t xml:space="preserve"> </w:t>
            </w: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 xml:space="preserve">8 </w:t>
            </w:r>
            <w:r w:rsidRPr="009C27D5">
              <w:rPr>
                <w:rFonts w:ascii="Times New Roman" w:hAnsi="Times New Roman" w:cs="Times New Roman"/>
                <w:sz w:val="22"/>
                <w:szCs w:val="22"/>
              </w:rPr>
              <w:t xml:space="preserve">– </w:t>
            </w: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Ресурсне забезпечення реалізації програми</w:t>
            </w:r>
          </w:p>
        </w:tc>
      </w:tr>
      <w:tr w:rsidR="00BD7249" w:rsidRPr="009C27D5" w14:paraId="2730A30D" w14:textId="77777777" w:rsidTr="002C2106">
        <w:trPr>
          <w:trHeight w:val="732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B7F2AC1" w14:textId="77777777" w:rsidR="00BD7249" w:rsidRPr="009C27D5" w:rsidRDefault="00BD7249" w:rsidP="00BD7249">
            <w:pPr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Кадрове забезпечення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32260B1" w14:textId="77777777" w:rsidR="00BD7249" w:rsidRPr="00BD7249" w:rsidRDefault="00BD7249" w:rsidP="00BD7249">
            <w:pPr>
              <w:shd w:val="clear" w:color="auto" w:fill="FFFFFF"/>
              <w:tabs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Theme="majorBidi" w:eastAsia="Times New Roman" w:hAnsiTheme="majorBidi" w:cstheme="majorBidi"/>
                <w:sz w:val="22"/>
                <w:szCs w:val="22"/>
              </w:rPr>
            </w:pPr>
            <w:r w:rsidRPr="00BD7249">
              <w:rPr>
                <w:rFonts w:asciiTheme="majorBidi" w:eastAsia="Times New Roman" w:hAnsiTheme="majorBidi" w:cstheme="majorBidi"/>
                <w:sz w:val="22"/>
                <w:szCs w:val="22"/>
              </w:rPr>
              <w:t xml:space="preserve">Склад робочої групи освітньої програми, професорсько-викладацький склад, що задіяний до викладання навчальних дисциплін за спеціальністю відповідають Ліцензійним умовам провадження освітньої діяльності на другому (магістерському) рівні вищої освіти. </w:t>
            </w:r>
          </w:p>
          <w:p w14:paraId="4DF410AD" w14:textId="28E40FF6" w:rsidR="00BD7249" w:rsidRPr="00945187" w:rsidRDefault="00BD7249" w:rsidP="00BD7249">
            <w:pPr>
              <w:jc w:val="both"/>
              <w:rPr>
                <w:rFonts w:ascii="Times New Roman" w:hAnsi="Times New Roman" w:cs="Times New Roman"/>
                <w:color w:val="FF0000"/>
              </w:rPr>
            </w:pPr>
            <w:r w:rsidRPr="00BD7249">
              <w:rPr>
                <w:rFonts w:asciiTheme="majorBidi" w:eastAsia="Times New Roman" w:hAnsiTheme="majorBidi" w:cstheme="majorBidi"/>
                <w:sz w:val="22"/>
                <w:szCs w:val="22"/>
              </w:rPr>
              <w:t xml:space="preserve">Професорсько-викладацький склад постійно проходить стажування керуючись Положенням про підвищення кваліфікації  педагогічних та науково-педагогічних працівників ДВНЗ «Ужгородський національний університет» </w:t>
            </w:r>
            <w:hyperlink r:id="rId14" w:history="1">
              <w:r w:rsidRPr="00BD7249">
                <w:rPr>
                  <w:rStyle w:val="a3"/>
                  <w:rFonts w:asciiTheme="majorBidi" w:eastAsia="Times New Roman" w:hAnsiTheme="majorBidi" w:cstheme="majorBidi"/>
                  <w:sz w:val="22"/>
                  <w:szCs w:val="22"/>
                </w:rPr>
                <w:t>https://www.uzhnu.edu.ua/uk/infocentre/get/5950</w:t>
              </w:r>
            </w:hyperlink>
          </w:p>
        </w:tc>
      </w:tr>
      <w:tr w:rsidR="00BD7249" w:rsidRPr="009C27D5" w14:paraId="198CB561" w14:textId="77777777" w:rsidTr="002C2106">
        <w:trPr>
          <w:trHeight w:val="732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FEBFA46" w14:textId="77777777" w:rsidR="00BD7249" w:rsidRPr="009C27D5" w:rsidRDefault="00BD7249" w:rsidP="00BD7249">
            <w:pPr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Матеріально-технічне</w:t>
            </w:r>
          </w:p>
          <w:p w14:paraId="6AED0D05" w14:textId="77777777" w:rsidR="00BD7249" w:rsidRPr="009C27D5" w:rsidRDefault="00BD7249" w:rsidP="00BD7249">
            <w:pPr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забезпечення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F4AF459" w14:textId="4E7AB870" w:rsidR="00BD7249" w:rsidRPr="00BD7249" w:rsidRDefault="00BD7249" w:rsidP="00BD7249">
            <w:pPr>
              <w:jc w:val="both"/>
              <w:rPr>
                <w:rFonts w:ascii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Використання комп’ютерних лабораторій, програмно-апаратних та хмарних засобів підтримки процесів інженерії програмного забезпечення.</w:t>
            </w:r>
          </w:p>
        </w:tc>
      </w:tr>
      <w:tr w:rsidR="00BD7249" w:rsidRPr="009C27D5" w14:paraId="0CD0A60A" w14:textId="77777777" w:rsidTr="002C2106">
        <w:trPr>
          <w:trHeight w:val="732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61702CF" w14:textId="77777777" w:rsidR="00BD7249" w:rsidRPr="009C27D5" w:rsidRDefault="00BD7249" w:rsidP="00BD7249">
            <w:pPr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sz w:val="22"/>
                <w:szCs w:val="22"/>
              </w:rPr>
              <w:t>Інформаційне та навчально-методичне забезпечення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7AF076C" w14:textId="77777777" w:rsidR="00BD7249" w:rsidRPr="00BD7249" w:rsidRDefault="00BD7249" w:rsidP="00BD7249">
            <w:pPr>
              <w:shd w:val="clear" w:color="auto" w:fill="FFFFFF"/>
              <w:tabs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 xml:space="preserve">– офіційний веб-сайт </w:t>
            </w:r>
            <w:hyperlink r:id="rId15" w:history="1">
              <w:r w:rsidRPr="00BD7249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</w:rPr>
                <w:t>http://www.uzhnu.edu.ua</w:t>
              </w:r>
            </w:hyperlink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 xml:space="preserve"> містить інформацію про освітні програми, навчальну, наукову і виховну діяльність, структурні підрозділи, правила прийому, контакти; </w:t>
            </w:r>
          </w:p>
          <w:p w14:paraId="10BCBF76" w14:textId="77777777" w:rsidR="00BD7249" w:rsidRPr="00BD7249" w:rsidRDefault="00BD7249" w:rsidP="00BD7249">
            <w:pPr>
              <w:shd w:val="clear" w:color="auto" w:fill="FFFFFF"/>
              <w:tabs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 xml:space="preserve">− необмежений доступ до мережі Інтернет; </w:t>
            </w:r>
          </w:p>
          <w:p w14:paraId="3409C3D8" w14:textId="77777777" w:rsidR="00BD7249" w:rsidRPr="00BD7249" w:rsidRDefault="00BD7249" w:rsidP="00BD7249">
            <w:pPr>
              <w:shd w:val="clear" w:color="auto" w:fill="FFFFFF"/>
              <w:tabs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− фонди та електронних каталогів наукової бібліотеки ДВНЗ «УжНУ», а також до електронного репoзитарію ДВНЗ «УжНУ» (</w:t>
            </w:r>
            <w:hyperlink r:id="rId16" w:history="1">
              <w:r w:rsidRPr="00BD7249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</w:rPr>
                <w:t>https://dspace.uzhnu.edu.ua/jspui/</w:t>
              </w:r>
            </w:hyperlink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 xml:space="preserve">)  де містяться навчально-методичні матеріали з дисциплін навчального плану; </w:t>
            </w:r>
          </w:p>
          <w:p w14:paraId="75AB1539" w14:textId="77777777" w:rsidR="00BD7249" w:rsidRPr="00BD7249" w:rsidRDefault="00BD7249" w:rsidP="00BD7249">
            <w:pPr>
              <w:shd w:val="clear" w:color="auto" w:fill="FFFFFF"/>
              <w:tabs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 xml:space="preserve">− наукова бібліотека, читальні зали; </w:t>
            </w:r>
          </w:p>
          <w:p w14:paraId="35C9766B" w14:textId="25A4EA7A" w:rsidR="00BD7249" w:rsidRPr="00BD7249" w:rsidRDefault="00BD7249" w:rsidP="00BD7249">
            <w:pPr>
              <w:pStyle w:val="af1"/>
              <w:rPr>
                <w:rFonts w:ascii="Times New Roman" w:eastAsia="Times New Roman" w:hAnsi="Times New Roman" w:cs="Times New Roman"/>
                <w:sz w:val="22"/>
                <w:szCs w:val="22"/>
                <w:lang w:val="ru-RU"/>
              </w:rPr>
            </w:pP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− віртуальне навчальне середовище Moodle</w:t>
            </w: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  <w:lang w:val="ru-RU"/>
              </w:rPr>
              <w:t xml:space="preserve"> </w:t>
            </w:r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(</w:t>
            </w:r>
            <w:hyperlink r:id="rId17" w:history="1">
              <w:r w:rsidRPr="00CB15B0">
                <w:rPr>
                  <w:rStyle w:val="a3"/>
                  <w:rFonts w:ascii="Times New Roman" w:eastAsia="Times New Roman" w:hAnsi="Times New Roman"/>
                  <w:sz w:val="22"/>
                  <w:szCs w:val="22"/>
                </w:rPr>
                <w:t>https://</w:t>
              </w:r>
              <w:r w:rsidRPr="00CB15B0">
                <w:rPr>
                  <w:rStyle w:val="a3"/>
                  <w:rFonts w:ascii="Times New Roman" w:eastAsia="Times New Roman" w:hAnsi="Times New Roman"/>
                  <w:sz w:val="22"/>
                  <w:szCs w:val="22"/>
                  <w:lang w:val="en-US"/>
                </w:rPr>
                <w:t>moodle</w:t>
              </w:r>
              <w:r w:rsidRPr="00CB15B0">
                <w:rPr>
                  <w:rStyle w:val="a3"/>
                  <w:rFonts w:ascii="Times New Roman" w:eastAsia="Times New Roman" w:hAnsi="Times New Roman"/>
                  <w:sz w:val="22"/>
                  <w:szCs w:val="22"/>
                  <w:lang w:val="ru-RU"/>
                </w:rPr>
                <w:t>.</w:t>
              </w:r>
              <w:r w:rsidRPr="00CB15B0">
                <w:rPr>
                  <w:rStyle w:val="a3"/>
                  <w:rFonts w:ascii="Times New Roman" w:eastAsia="Times New Roman" w:hAnsi="Times New Roman"/>
                  <w:sz w:val="22"/>
                  <w:szCs w:val="22"/>
                </w:rPr>
                <w:t>uzhnu.edu.ua/</w:t>
              </w:r>
            </w:hyperlink>
            <w:r w:rsidRPr="00BD7249">
              <w:rPr>
                <w:rFonts w:ascii="Times New Roman" w:eastAsia="Times New Roman" w:hAnsi="Times New Roman" w:cs="Times New Roman"/>
                <w:sz w:val="22"/>
                <w:szCs w:val="22"/>
              </w:rPr>
              <w:t>)</w:t>
            </w:r>
          </w:p>
        </w:tc>
      </w:tr>
      <w:tr w:rsidR="00BD7249" w:rsidRPr="009C27D5" w14:paraId="7FE0F8B1" w14:textId="77777777" w:rsidTr="00AA4E66">
        <w:trPr>
          <w:trHeight w:val="301"/>
        </w:trPr>
        <w:tc>
          <w:tcPr>
            <w:tcW w:w="94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B7E85D4" w14:textId="77777777" w:rsidR="00BD7249" w:rsidRPr="009C27D5" w:rsidRDefault="00BD7249" w:rsidP="00BD7249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9C27D5">
              <w:rPr>
                <w:rStyle w:val="fontstyle01"/>
                <w:rFonts w:ascii="Times New Roman" w:hAnsi="Times New Roman" w:cs="Times New Roman"/>
                <w:b/>
                <w:color w:val="auto"/>
                <w:sz w:val="22"/>
                <w:szCs w:val="22"/>
              </w:rPr>
              <w:t>9</w:t>
            </w:r>
            <w:r w:rsidRPr="009C27D5">
              <w:rPr>
                <w:rStyle w:val="fontstyle01"/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r w:rsidRPr="009C27D5">
              <w:rPr>
                <w:rStyle w:val="fontstyle21"/>
                <w:rFonts w:ascii="Times New Roman" w:hAnsi="Times New Roman" w:cs="Times New Roman"/>
                <w:b/>
                <w:sz w:val="22"/>
                <w:szCs w:val="22"/>
              </w:rPr>
              <w:t>– Академічна мобільність</w:t>
            </w:r>
          </w:p>
        </w:tc>
      </w:tr>
      <w:tr w:rsidR="00BD7249" w:rsidRPr="009C27D5" w14:paraId="0BA2FAE2" w14:textId="77777777" w:rsidTr="002C2106">
        <w:trPr>
          <w:trHeight w:val="732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4B1A6F8" w14:textId="77777777" w:rsidR="00BD7249" w:rsidRPr="009C27D5" w:rsidRDefault="00BD7249" w:rsidP="00BD72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 xml:space="preserve">Національна кредитна мобільність 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E5F5DEB" w14:textId="3E1D474A" w:rsidR="00BD7249" w:rsidRPr="00D84379" w:rsidRDefault="00D84379" w:rsidP="00BD7249">
            <w:pPr>
              <w:jc w:val="both"/>
              <w:rPr>
                <w:rFonts w:ascii="Times New Roman" w:hAnsi="Times New Roman" w:cs="Times New Roman"/>
                <w:color w:val="FF0000"/>
                <w:sz w:val="22"/>
                <w:szCs w:val="22"/>
              </w:rPr>
            </w:pPr>
            <w:r w:rsidRPr="00D84379">
              <w:rPr>
                <w:rFonts w:ascii="Times New Roman" w:eastAsia="Times New Roman" w:hAnsi="Times New Roman" w:cs="Times New Roman"/>
                <w:sz w:val="22"/>
                <w:szCs w:val="22"/>
              </w:rPr>
              <w:t>Заклад вищої освіти має право визнати та перезарахувати кредити ЄКТС, отримані в межах попередньої освітньої програми або навчання в інших ВНЗ України (узгоджується в рамках Положення про академічну мобільність студентів в ДВНЗ УжНУ №379/01-17 від 25.02.2016 року).</w:t>
            </w:r>
          </w:p>
        </w:tc>
      </w:tr>
      <w:tr w:rsidR="00BD7249" w:rsidRPr="009C27D5" w14:paraId="5662F136" w14:textId="77777777" w:rsidTr="002C2106">
        <w:trPr>
          <w:trHeight w:val="274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67F62E8" w14:textId="77777777" w:rsidR="00BD7249" w:rsidRPr="009C27D5" w:rsidRDefault="00BD7249" w:rsidP="00BD72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 xml:space="preserve">Міжнародна кредитна мобільність 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87FD185" w14:textId="77777777" w:rsidR="00D84379" w:rsidRPr="0010530B" w:rsidRDefault="00D84379" w:rsidP="00D84379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494"/>
              </w:tabs>
              <w:spacing w:line="269" w:lineRule="auto"/>
              <w:ind w:left="0" w:hanging="284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>Угода щодо семестрового академічного обміну студентами між науковими установами інших країн та ДВНЗ «УжНУ» (Україна);</w:t>
            </w:r>
          </w:p>
          <w:p w14:paraId="3A95B5C1" w14:textId="77777777" w:rsidR="00D84379" w:rsidRPr="0010530B" w:rsidRDefault="00D84379" w:rsidP="00D84379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490"/>
              </w:tabs>
              <w:spacing w:line="274" w:lineRule="auto"/>
              <w:ind w:left="0" w:hanging="284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>Угода про проведення спільного (паралельного) навчання за програмами Еrasmus+ та  ТЕМРUS;</w:t>
            </w:r>
          </w:p>
          <w:p w14:paraId="1C6A902C" w14:textId="77777777" w:rsidR="00D84379" w:rsidRPr="0010530B" w:rsidRDefault="00D84379" w:rsidP="00D8437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>Відповідно до Положення про академічну мобільність студентів у ДВНЗ «Ужгородський національний університет»</w:t>
            </w:r>
          </w:p>
          <w:p w14:paraId="3F29A068" w14:textId="77777777" w:rsidR="00D84379" w:rsidRPr="0010530B" w:rsidRDefault="0025242D" w:rsidP="00D84379">
            <w:pPr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hyperlink r:id="rId18" w:history="1"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  <w:lang w:val="ru-RU"/>
                </w:rPr>
                <w:t>https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</w:rPr>
                <w:t>://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  <w:lang w:val="ru-RU"/>
                </w:rPr>
                <w:t>www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</w:rPr>
                <w:t>.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  <w:lang w:val="ru-RU"/>
                </w:rPr>
                <w:t>uzhnu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</w:rPr>
                <w:t>.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  <w:lang w:val="ru-RU"/>
                </w:rPr>
                <w:t>edu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</w:rPr>
                <w:t>.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  <w:lang w:val="ru-RU"/>
                </w:rPr>
                <w:t>ua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</w:rPr>
                <w:t>/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  <w:lang w:val="ru-RU"/>
                </w:rPr>
                <w:t>uk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</w:rPr>
                <w:t>/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  <w:lang w:val="ru-RU"/>
                </w:rPr>
                <w:t>infocentre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</w:rPr>
                <w:t>/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  <w:lang w:val="ru-RU"/>
                </w:rPr>
                <w:t>get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</w:rPr>
                <w:t>/21269</w:t>
              </w:r>
            </w:hyperlink>
            <w:r w:rsidR="00D84379" w:rsidRPr="0010530B">
              <w:rPr>
                <w:rFonts w:ascii="Times New Roman" w:eastAsia="Times New Roman" w:hAnsi="Times New Roman" w:cs="Times New Roman"/>
                <w:color w:val="008000"/>
                <w:sz w:val="22"/>
                <w:szCs w:val="22"/>
                <w:shd w:val="clear" w:color="auto" w:fill="FFFFFF"/>
              </w:rPr>
              <w:t xml:space="preserve"> </w:t>
            </w:r>
            <w:r w:rsidR="00D84379"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 xml:space="preserve">, </w:t>
            </w:r>
          </w:p>
          <w:p w14:paraId="5F2CD7E2" w14:textId="3AFB8701" w:rsidR="00BD7249" w:rsidRPr="00945187" w:rsidRDefault="00D84379" w:rsidP="00D84379">
            <w:pPr>
              <w:jc w:val="both"/>
              <w:rPr>
                <w:rFonts w:ascii="Times New Roman" w:hAnsi="Times New Roman" w:cs="Times New Roman"/>
                <w:color w:val="FF0000"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>встановлено загальний порядок організації академічної мобільності студентів. Здійснюється згідно програми міжнародної академічної мобільності «Еразмус +».</w:t>
            </w:r>
          </w:p>
        </w:tc>
      </w:tr>
      <w:tr w:rsidR="00BD7249" w:rsidRPr="009C27D5" w14:paraId="4E555D87" w14:textId="77777777" w:rsidTr="002C2106">
        <w:trPr>
          <w:trHeight w:val="732"/>
        </w:trPr>
        <w:tc>
          <w:tcPr>
            <w:tcW w:w="2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CCC84FA" w14:textId="77777777" w:rsidR="00BD7249" w:rsidRPr="009C27D5" w:rsidRDefault="00BD7249" w:rsidP="00BD724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</w:pPr>
            <w:r w:rsidRPr="009C27D5">
              <w:rPr>
                <w:rFonts w:ascii="Times New Roman" w:hAnsi="Times New Roman" w:cs="Times New Roman"/>
                <w:b/>
                <w:bCs/>
                <w:sz w:val="22"/>
                <w:szCs w:val="22"/>
              </w:rPr>
              <w:t xml:space="preserve">Навчання іноземних здобувачів вищої освіти </w:t>
            </w:r>
          </w:p>
        </w:tc>
        <w:tc>
          <w:tcPr>
            <w:tcW w:w="6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865116D" w14:textId="336E93DD" w:rsidR="00D84379" w:rsidRPr="0010530B" w:rsidRDefault="00D84379" w:rsidP="00D84379">
            <w:pPr>
              <w:shd w:val="clear" w:color="auto" w:fill="FFFFFF"/>
              <w:tabs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>До ДВНЗ «УжНУ» приймаються іноземні громадяни, а також особи без громадянства, які проживають на території України на законних підставах. Особливості вступу та навчання визначаються Положенням про навчання іноземних громадян у ДВНЗ «Ужгородський національний університет»</w:t>
            </w:r>
          </w:p>
          <w:p w14:paraId="17F9343A" w14:textId="185A442A" w:rsidR="00BD7249" w:rsidRPr="00945187" w:rsidRDefault="0025242D" w:rsidP="00D84379">
            <w:pPr>
              <w:jc w:val="both"/>
              <w:rPr>
                <w:rFonts w:ascii="Times New Roman" w:hAnsi="Times New Roman" w:cs="Times New Roman"/>
                <w:color w:val="FF0000"/>
                <w:sz w:val="22"/>
                <w:szCs w:val="22"/>
              </w:rPr>
            </w:pPr>
            <w:hyperlink r:id="rId19" w:history="1"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  <w:lang w:val="ru-RU"/>
                </w:rPr>
                <w:t>https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</w:rPr>
                <w:t>://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  <w:lang w:val="ru-RU"/>
                </w:rPr>
                <w:t>www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</w:rPr>
                <w:t>.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  <w:lang w:val="ru-RU"/>
                </w:rPr>
                <w:t>uzhnu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</w:rPr>
                <w:t>.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  <w:lang w:val="ru-RU"/>
                </w:rPr>
                <w:t>edu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</w:rPr>
                <w:t>.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  <w:lang w:val="ru-RU"/>
                </w:rPr>
                <w:t>ua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</w:rPr>
                <w:t>/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  <w:lang w:val="ru-RU"/>
                </w:rPr>
                <w:t>uk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</w:rPr>
                <w:t>/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  <w:lang w:val="ru-RU"/>
                </w:rPr>
                <w:t>infocentre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</w:rPr>
                <w:t>/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  <w:lang w:val="en-US"/>
                </w:rPr>
                <w:t>get</w:t>
              </w:r>
              <w:r w:rsidR="00D84379" w:rsidRPr="0010530B">
                <w:rPr>
                  <w:rFonts w:ascii="Times New Roman" w:eastAsia="Times New Roman" w:hAnsi="Times New Roman" w:cs="Times New Roman"/>
                  <w:color w:val="0000FF"/>
                  <w:sz w:val="22"/>
                  <w:szCs w:val="22"/>
                  <w:u w:val="single"/>
                  <w:shd w:val="clear" w:color="auto" w:fill="FFFFFF"/>
                </w:rPr>
                <w:t>/9378</w:t>
              </w:r>
            </w:hyperlink>
          </w:p>
        </w:tc>
      </w:tr>
    </w:tbl>
    <w:p w14:paraId="3BF1D052" w14:textId="77777777" w:rsidR="00CC3652" w:rsidRPr="009C27D5" w:rsidRDefault="00CC3652" w:rsidP="00CB00F0">
      <w:pPr>
        <w:rPr>
          <w:rFonts w:ascii="Times New Roman" w:hAnsi="Times New Roman" w:cs="Times New Roman"/>
          <w:sz w:val="22"/>
          <w:szCs w:val="22"/>
        </w:rPr>
      </w:pPr>
    </w:p>
    <w:p w14:paraId="46D1B02E" w14:textId="77777777" w:rsidR="00CC3652" w:rsidRPr="009C27D5" w:rsidRDefault="00CC3652" w:rsidP="00CB00F0">
      <w:pPr>
        <w:rPr>
          <w:rFonts w:ascii="Times New Roman" w:hAnsi="Times New Roman" w:cs="Times New Roman"/>
          <w:sz w:val="22"/>
          <w:szCs w:val="22"/>
        </w:rPr>
      </w:pPr>
    </w:p>
    <w:p w14:paraId="7560BF1B" w14:textId="77777777" w:rsidR="00CC3652" w:rsidRPr="009C27D5" w:rsidRDefault="00CC3652" w:rsidP="00CB00F0">
      <w:pPr>
        <w:rPr>
          <w:rFonts w:ascii="Times New Roman" w:hAnsi="Times New Roman" w:cs="Times New Roman"/>
          <w:sz w:val="22"/>
          <w:szCs w:val="22"/>
        </w:rPr>
      </w:pPr>
    </w:p>
    <w:p w14:paraId="1B906C51" w14:textId="77777777" w:rsidR="00CC3652" w:rsidRPr="009C27D5" w:rsidRDefault="00CC3652" w:rsidP="00CB00F0">
      <w:pPr>
        <w:rPr>
          <w:rFonts w:ascii="Times New Roman" w:hAnsi="Times New Roman" w:cs="Times New Roman"/>
          <w:sz w:val="22"/>
          <w:szCs w:val="22"/>
        </w:rPr>
      </w:pPr>
    </w:p>
    <w:p w14:paraId="0E981C7F" w14:textId="77777777" w:rsidR="00CC3652" w:rsidRPr="009C27D5" w:rsidRDefault="00CC3652" w:rsidP="00CB00F0">
      <w:pPr>
        <w:rPr>
          <w:rFonts w:ascii="Times New Roman" w:hAnsi="Times New Roman" w:cs="Times New Roman"/>
          <w:sz w:val="22"/>
          <w:szCs w:val="22"/>
        </w:rPr>
      </w:pPr>
    </w:p>
    <w:p w14:paraId="7C89E908" w14:textId="77777777" w:rsidR="00CC3652" w:rsidRPr="009C27D5" w:rsidRDefault="00CC3652" w:rsidP="00CB00F0">
      <w:pPr>
        <w:rPr>
          <w:rFonts w:ascii="Times New Roman" w:hAnsi="Times New Roman" w:cs="Times New Roman"/>
          <w:sz w:val="22"/>
          <w:szCs w:val="22"/>
        </w:rPr>
      </w:pPr>
    </w:p>
    <w:p w14:paraId="51BDE140" w14:textId="77777777" w:rsidR="00CC3652" w:rsidRPr="009C27D5" w:rsidRDefault="00CC3652" w:rsidP="00CB00F0">
      <w:pPr>
        <w:rPr>
          <w:rFonts w:ascii="Times New Roman" w:hAnsi="Times New Roman" w:cs="Times New Roman"/>
          <w:sz w:val="22"/>
          <w:szCs w:val="22"/>
        </w:rPr>
      </w:pPr>
    </w:p>
    <w:p w14:paraId="7C772C23" w14:textId="77777777" w:rsidR="00CC3652" w:rsidRPr="00611AA8" w:rsidRDefault="00CC3652" w:rsidP="00CB00F0">
      <w:pPr>
        <w:rPr>
          <w:rFonts w:ascii="Times New Roman" w:hAnsi="Times New Roman" w:cs="Times New Roman"/>
        </w:rPr>
      </w:pPr>
    </w:p>
    <w:p w14:paraId="02E53D65" w14:textId="77777777" w:rsidR="00CC3652" w:rsidRPr="00611AA8" w:rsidRDefault="00CC3652" w:rsidP="00CB00F0">
      <w:pPr>
        <w:rPr>
          <w:rFonts w:ascii="Times New Roman" w:hAnsi="Times New Roman" w:cs="Times New Roman"/>
        </w:rPr>
      </w:pPr>
    </w:p>
    <w:p w14:paraId="2F70F6C7" w14:textId="77777777" w:rsidR="00CC3652" w:rsidRPr="00611AA8" w:rsidRDefault="00CC3652" w:rsidP="00CB00F0">
      <w:pPr>
        <w:rPr>
          <w:rFonts w:ascii="Times New Roman" w:hAnsi="Times New Roman" w:cs="Times New Roman"/>
        </w:rPr>
      </w:pPr>
    </w:p>
    <w:p w14:paraId="5C5571B5" w14:textId="77777777" w:rsidR="00CC3652" w:rsidRPr="00D84379" w:rsidRDefault="00CC3652" w:rsidP="0018723D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</w:rPr>
      </w:pPr>
    </w:p>
    <w:p w14:paraId="54F80E4F" w14:textId="1332A5F4" w:rsidR="00CC3652" w:rsidRPr="00611AA8" w:rsidRDefault="00677ADC" w:rsidP="0018723D">
      <w:pPr>
        <w:autoSpaceDE w:val="0"/>
        <w:autoSpaceDN w:val="0"/>
        <w:adjustRightInd w:val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br w:type="page"/>
      </w:r>
      <w:r w:rsidR="00CC3652" w:rsidRPr="00611AA8">
        <w:rPr>
          <w:rFonts w:ascii="Times New Roman" w:hAnsi="Times New Roman" w:cs="Times New Roman"/>
          <w:b/>
          <w:bCs/>
        </w:rPr>
        <w:lastRenderedPageBreak/>
        <w:t>2. Перелік компонентів освітньої програми та їх логічна послідовність</w:t>
      </w:r>
    </w:p>
    <w:p w14:paraId="4B49D992" w14:textId="77777777" w:rsidR="00CC3652" w:rsidRPr="00611AA8" w:rsidRDefault="00CC3652" w:rsidP="004A3451">
      <w:pPr>
        <w:pStyle w:val="a7"/>
        <w:ind w:left="0"/>
        <w:jc w:val="center"/>
        <w:rPr>
          <w:rFonts w:ascii="Times New Roman" w:hAnsi="Times New Roman"/>
          <w:b/>
          <w:bCs/>
          <w:color w:val="000000"/>
          <w:sz w:val="24"/>
          <w:szCs w:val="24"/>
          <w:lang w:val="uk-UA" w:eastAsia="uk-UA"/>
        </w:rPr>
      </w:pPr>
      <w:r w:rsidRPr="00611AA8">
        <w:rPr>
          <w:rFonts w:ascii="Times New Roman" w:hAnsi="Times New Roman"/>
          <w:b/>
          <w:bCs/>
          <w:color w:val="000000"/>
          <w:sz w:val="24"/>
          <w:szCs w:val="24"/>
          <w:lang w:val="uk-UA" w:eastAsia="uk-UA"/>
        </w:rPr>
        <w:t>2.1. Компоненти ОП</w:t>
      </w:r>
    </w:p>
    <w:tbl>
      <w:tblPr>
        <w:tblW w:w="9731" w:type="dxa"/>
        <w:tblInd w:w="-8" w:type="dxa"/>
        <w:tblBorders>
          <w:top w:val="single" w:sz="4" w:space="0" w:color="auto"/>
        </w:tblBorders>
        <w:tblLook w:val="00A0" w:firstRow="1" w:lastRow="0" w:firstColumn="1" w:lastColumn="0" w:noHBand="0" w:noVBand="0"/>
      </w:tblPr>
      <w:tblGrid>
        <w:gridCol w:w="1006"/>
        <w:gridCol w:w="5811"/>
        <w:gridCol w:w="1359"/>
        <w:gridCol w:w="13"/>
        <w:gridCol w:w="1529"/>
        <w:gridCol w:w="13"/>
      </w:tblGrid>
      <w:tr w:rsidR="00CC3652" w:rsidRPr="0010530B" w14:paraId="378154C5" w14:textId="77777777" w:rsidTr="00716B8E">
        <w:trPr>
          <w:gridAfter w:val="1"/>
          <w:wAfter w:w="13" w:type="dxa"/>
          <w:trHeight w:val="854"/>
        </w:trPr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B2C8CF4" w14:textId="77777777" w:rsidR="00CC3652" w:rsidRPr="0010530B" w:rsidRDefault="00CC3652" w:rsidP="00ED20DB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color w:val="000000"/>
                <w:sz w:val="22"/>
                <w:szCs w:val="22"/>
              </w:rPr>
              <w:t>Код н/д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27286175" w14:textId="2B36D6B4" w:rsidR="00CC3652" w:rsidRPr="0010530B" w:rsidRDefault="00CC3652" w:rsidP="00ED20DB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color w:val="000000"/>
                <w:sz w:val="22"/>
                <w:szCs w:val="22"/>
              </w:rPr>
              <w:t>Компоненти освітньої програми (навчальні дисципліни, курсові роботи, практики, кваліфікаційна робота</w:t>
            </w:r>
            <w:r w:rsidR="0028656B" w:rsidRPr="0010530B">
              <w:rPr>
                <w:color w:val="000000"/>
                <w:sz w:val="22"/>
                <w:szCs w:val="22"/>
              </w:rPr>
              <w:t>, атестаційний іспит/екзамен</w:t>
            </w:r>
            <w:r w:rsidRPr="0010530B">
              <w:rPr>
                <w:color w:val="000000"/>
                <w:sz w:val="22"/>
                <w:szCs w:val="22"/>
              </w:rPr>
              <w:t>)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532F7FDF" w14:textId="77777777" w:rsidR="00CC3652" w:rsidRPr="0010530B" w:rsidRDefault="00CC3652" w:rsidP="00ED20DB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color w:val="000000"/>
                <w:sz w:val="22"/>
                <w:szCs w:val="22"/>
              </w:rPr>
              <w:t>Кількість</w:t>
            </w:r>
          </w:p>
          <w:p w14:paraId="60497AF5" w14:textId="77777777" w:rsidR="00CC3652" w:rsidRPr="0010530B" w:rsidRDefault="00CC3652" w:rsidP="00ED20DB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color w:val="000000"/>
                <w:sz w:val="22"/>
                <w:szCs w:val="22"/>
              </w:rPr>
              <w:t>кредитів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7DFEE6E3" w14:textId="77777777" w:rsidR="00CC3652" w:rsidRPr="0010530B" w:rsidRDefault="00CC3652" w:rsidP="00ED20DB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color w:val="000000"/>
                <w:sz w:val="22"/>
                <w:szCs w:val="22"/>
              </w:rPr>
              <w:t>Форма</w:t>
            </w:r>
          </w:p>
          <w:p w14:paraId="36EC8328" w14:textId="77777777" w:rsidR="00CC3652" w:rsidRPr="0010530B" w:rsidRDefault="00CC3652" w:rsidP="00ED20DB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color w:val="000000"/>
                <w:sz w:val="22"/>
                <w:szCs w:val="22"/>
              </w:rPr>
              <w:t>підсумк.</w:t>
            </w:r>
          </w:p>
          <w:p w14:paraId="2A707691" w14:textId="77777777" w:rsidR="00CC3652" w:rsidRPr="0010530B" w:rsidRDefault="00CC3652" w:rsidP="00ED20DB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color w:val="000000"/>
                <w:sz w:val="22"/>
                <w:szCs w:val="22"/>
              </w:rPr>
              <w:t>контролю</w:t>
            </w:r>
          </w:p>
        </w:tc>
      </w:tr>
      <w:tr w:rsidR="00CC3652" w:rsidRPr="0010530B" w14:paraId="63710739" w14:textId="77777777" w:rsidTr="00716B8E">
        <w:trPr>
          <w:gridAfter w:val="1"/>
          <w:wAfter w:w="13" w:type="dxa"/>
          <w:trHeight w:val="298"/>
        </w:trPr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779DD6F7" w14:textId="77777777" w:rsidR="00CC3652" w:rsidRPr="0010530B" w:rsidRDefault="00CC3652" w:rsidP="002C2106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7D4CB3EB" w14:textId="77777777" w:rsidR="00CC3652" w:rsidRPr="0010530B" w:rsidRDefault="00CC3652" w:rsidP="002C2106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029F37AF" w14:textId="77777777" w:rsidR="00CC3652" w:rsidRPr="0010530B" w:rsidRDefault="00CC3652" w:rsidP="002C2106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3127EB0C" w14:textId="77777777" w:rsidR="00CC3652" w:rsidRPr="0010530B" w:rsidRDefault="00CC3652" w:rsidP="002C2106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color w:val="000000"/>
                <w:sz w:val="22"/>
                <w:szCs w:val="22"/>
              </w:rPr>
              <w:t>4</w:t>
            </w:r>
          </w:p>
        </w:tc>
      </w:tr>
      <w:tr w:rsidR="00CC3652" w:rsidRPr="0010530B" w14:paraId="5F54EC43" w14:textId="77777777" w:rsidTr="002E0FF7">
        <w:trPr>
          <w:gridAfter w:val="1"/>
          <w:wAfter w:w="13" w:type="dxa"/>
          <w:trHeight w:val="298"/>
        </w:trPr>
        <w:tc>
          <w:tcPr>
            <w:tcW w:w="9718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022EFAB7" w14:textId="77777777" w:rsidR="00CC3652" w:rsidRPr="0010530B" w:rsidRDefault="00CC3652" w:rsidP="002C2106">
            <w:pPr>
              <w:pStyle w:val="a4"/>
              <w:jc w:val="center"/>
              <w:rPr>
                <w:b/>
                <w:color w:val="000000"/>
                <w:sz w:val="22"/>
                <w:szCs w:val="22"/>
              </w:rPr>
            </w:pPr>
            <w:r w:rsidRPr="0010530B">
              <w:rPr>
                <w:b/>
                <w:color w:val="000000"/>
                <w:sz w:val="22"/>
                <w:szCs w:val="22"/>
              </w:rPr>
              <w:t>1. Обов’язкові компоненти ОП (ОК)</w:t>
            </w:r>
          </w:p>
        </w:tc>
      </w:tr>
      <w:tr w:rsidR="00D84379" w:rsidRPr="0010530B" w14:paraId="2061120E" w14:textId="77777777" w:rsidTr="003A287A">
        <w:trPr>
          <w:trHeight w:val="288"/>
        </w:trPr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57F89F81" w14:textId="77777777" w:rsidR="00D84379" w:rsidRPr="0010530B" w:rsidRDefault="00D84379" w:rsidP="00D84379">
            <w:pPr>
              <w:pStyle w:val="a4"/>
              <w:jc w:val="left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ОК 1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780C0E8C" w14:textId="7B4A993F" w:rsidR="00D84379" w:rsidRPr="0010530B" w:rsidRDefault="00D84379" w:rsidP="00D84379">
            <w:pPr>
              <w:pStyle w:val="a4"/>
              <w:jc w:val="left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Основи наукових досліджень та представлення результатів</w:t>
            </w:r>
          </w:p>
        </w:tc>
        <w:tc>
          <w:tcPr>
            <w:tcW w:w="137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01970647" w14:textId="77E60616" w:rsidR="00D84379" w:rsidRPr="0010530B" w:rsidRDefault="00D84379" w:rsidP="00D84379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  <w:lang w:val="en-US"/>
              </w:rPr>
              <w:t>3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19D8772F" w14:textId="4E84721A" w:rsidR="00D84379" w:rsidRPr="0010530B" w:rsidRDefault="00D84379" w:rsidP="00D84379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Екзамен</w:t>
            </w:r>
          </w:p>
        </w:tc>
      </w:tr>
      <w:tr w:rsidR="00D84379" w:rsidRPr="0010530B" w14:paraId="3629ED24" w14:textId="77777777" w:rsidTr="00A336D8">
        <w:trPr>
          <w:trHeight w:val="298"/>
        </w:trPr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46FE691B" w14:textId="77777777" w:rsidR="00D84379" w:rsidRPr="0010530B" w:rsidRDefault="00D84379" w:rsidP="00D84379">
            <w:pPr>
              <w:pStyle w:val="a4"/>
              <w:jc w:val="left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ОК 2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291313FA" w14:textId="428D1D52" w:rsidR="00D84379" w:rsidRPr="0010530B" w:rsidRDefault="00D84379" w:rsidP="00D84379">
            <w:pPr>
              <w:pStyle w:val="a4"/>
              <w:jc w:val="left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 xml:space="preserve">Іноземна мова за професійним спрямуванням </w:t>
            </w:r>
          </w:p>
        </w:tc>
        <w:tc>
          <w:tcPr>
            <w:tcW w:w="137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5BF233D6" w14:textId="3AAA99D2" w:rsidR="00D84379" w:rsidRPr="0010530B" w:rsidRDefault="00D84379" w:rsidP="00D84379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3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75BB86A9" w14:textId="3DDBEE9F" w:rsidR="00D84379" w:rsidRPr="0010530B" w:rsidRDefault="00D84379" w:rsidP="00D84379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 xml:space="preserve">Залік </w:t>
            </w:r>
          </w:p>
        </w:tc>
      </w:tr>
      <w:tr w:rsidR="00D84379" w:rsidRPr="0010530B" w14:paraId="245BACE3" w14:textId="77777777" w:rsidTr="00C01AE2">
        <w:trPr>
          <w:trHeight w:val="302"/>
        </w:trPr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017B5FB7" w14:textId="77777777" w:rsidR="00D84379" w:rsidRPr="0010530B" w:rsidRDefault="00D84379" w:rsidP="00D84379">
            <w:pPr>
              <w:pStyle w:val="a4"/>
              <w:jc w:val="left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ОК 3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75139697" w14:textId="13BDCBBE" w:rsidR="00D84379" w:rsidRPr="0010530B" w:rsidRDefault="00D84379" w:rsidP="00D84379">
            <w:pPr>
              <w:pStyle w:val="a4"/>
              <w:jc w:val="left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Цифрова трансформація</w:t>
            </w:r>
          </w:p>
        </w:tc>
        <w:tc>
          <w:tcPr>
            <w:tcW w:w="137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0B851805" w14:textId="733DE5E0" w:rsidR="00D84379" w:rsidRPr="0010530B" w:rsidRDefault="00D84379" w:rsidP="00D84379">
            <w:pPr>
              <w:pStyle w:val="a4"/>
              <w:jc w:val="center"/>
              <w:rPr>
                <w:strike/>
                <w:sz w:val="22"/>
                <w:szCs w:val="22"/>
              </w:rPr>
            </w:pPr>
            <w:r w:rsidRPr="0010530B">
              <w:rPr>
                <w:sz w:val="22"/>
                <w:szCs w:val="22"/>
                <w:lang w:val="en-US"/>
              </w:rPr>
              <w:t>3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0BF72BE5" w14:textId="28A8C8DF" w:rsidR="00D84379" w:rsidRPr="0010530B" w:rsidRDefault="00D84379" w:rsidP="00D84379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Екзамен</w:t>
            </w:r>
          </w:p>
        </w:tc>
      </w:tr>
      <w:tr w:rsidR="00D84379" w:rsidRPr="0010530B" w14:paraId="44C313AD" w14:textId="77777777" w:rsidTr="000328CF">
        <w:trPr>
          <w:trHeight w:val="293"/>
        </w:trPr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C0438E2" w14:textId="77777777" w:rsidR="00D84379" w:rsidRPr="0010530B" w:rsidRDefault="00D84379" w:rsidP="00D84379">
            <w:pPr>
              <w:pStyle w:val="a4"/>
              <w:jc w:val="left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ОК 4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79072DAF" w14:textId="29DB3AEE" w:rsidR="00D84379" w:rsidRPr="0010530B" w:rsidRDefault="00D84379" w:rsidP="00D84379">
            <w:pPr>
              <w:pStyle w:val="a4"/>
              <w:ind w:right="2"/>
              <w:jc w:val="left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Стартап-проекти та їх оцінювання</w:t>
            </w:r>
          </w:p>
        </w:tc>
        <w:tc>
          <w:tcPr>
            <w:tcW w:w="137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23708EE2" w14:textId="21F643D2" w:rsidR="00D84379" w:rsidRPr="0010530B" w:rsidRDefault="00D84379" w:rsidP="00D84379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4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302634C4" w14:textId="7F948A8E" w:rsidR="00D84379" w:rsidRPr="0010530B" w:rsidRDefault="00D84379" w:rsidP="00D84379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Екзамен</w:t>
            </w:r>
          </w:p>
        </w:tc>
      </w:tr>
      <w:tr w:rsidR="00D84379" w:rsidRPr="0010530B" w14:paraId="7DDD4108" w14:textId="77777777" w:rsidTr="000328CF">
        <w:trPr>
          <w:trHeight w:val="293"/>
        </w:trPr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0AD6B0D6" w14:textId="77777777" w:rsidR="00D84379" w:rsidRPr="0010530B" w:rsidRDefault="00D84379" w:rsidP="00D84379">
            <w:pPr>
              <w:pStyle w:val="a4"/>
              <w:jc w:val="left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ОК 5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94AC52D" w14:textId="4D9E630B" w:rsidR="00D84379" w:rsidRPr="0010530B" w:rsidRDefault="00D84379" w:rsidP="00D84379">
            <w:pPr>
              <w:pStyle w:val="a4"/>
              <w:jc w:val="left"/>
              <w:rPr>
                <w:noProof/>
                <w:sz w:val="22"/>
                <w:szCs w:val="22"/>
                <w:lang w:val="ru-RU"/>
              </w:rPr>
            </w:pPr>
            <w:r w:rsidRPr="0010530B">
              <w:rPr>
                <w:noProof/>
                <w:sz w:val="22"/>
                <w:szCs w:val="22"/>
                <w:lang w:val="ru-RU"/>
              </w:rPr>
              <w:t xml:space="preserve">Наукове програмування </w:t>
            </w:r>
          </w:p>
        </w:tc>
        <w:tc>
          <w:tcPr>
            <w:tcW w:w="137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747B3B77" w14:textId="566A146D" w:rsidR="00D84379" w:rsidRPr="0010530B" w:rsidRDefault="00D84379" w:rsidP="00D84379">
            <w:pPr>
              <w:pStyle w:val="a4"/>
              <w:jc w:val="center"/>
              <w:rPr>
                <w:sz w:val="22"/>
                <w:szCs w:val="22"/>
                <w:lang w:val="ru-RU"/>
              </w:rPr>
            </w:pPr>
            <w:r w:rsidRPr="0010530B">
              <w:rPr>
                <w:sz w:val="22"/>
                <w:szCs w:val="22"/>
              </w:rPr>
              <w:t>3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36A5488E" w14:textId="3E9E8844" w:rsidR="00D84379" w:rsidRPr="0010530B" w:rsidRDefault="00D84379" w:rsidP="00D84379">
            <w:pPr>
              <w:pStyle w:val="a4"/>
              <w:jc w:val="center"/>
              <w:rPr>
                <w:sz w:val="22"/>
                <w:szCs w:val="22"/>
                <w:lang w:val="ru-RU"/>
              </w:rPr>
            </w:pPr>
            <w:r w:rsidRPr="0010530B">
              <w:rPr>
                <w:sz w:val="22"/>
                <w:szCs w:val="22"/>
              </w:rPr>
              <w:t xml:space="preserve">Залік </w:t>
            </w:r>
          </w:p>
        </w:tc>
      </w:tr>
      <w:tr w:rsidR="00D84379" w:rsidRPr="0010530B" w14:paraId="541655CC" w14:textId="77777777" w:rsidTr="000328CF">
        <w:trPr>
          <w:trHeight w:val="293"/>
        </w:trPr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2C14BAC1" w14:textId="2E1051D9" w:rsidR="00D84379" w:rsidRPr="0010530B" w:rsidRDefault="00C42F46" w:rsidP="00D84379">
            <w:pPr>
              <w:pStyle w:val="a4"/>
              <w:jc w:val="left"/>
              <w:rPr>
                <w:sz w:val="22"/>
                <w:szCs w:val="22"/>
                <w:lang w:val="ru-RU"/>
              </w:rPr>
            </w:pPr>
            <w:r w:rsidRPr="0010530B">
              <w:rPr>
                <w:sz w:val="22"/>
                <w:szCs w:val="22"/>
              </w:rPr>
              <w:t>ОК 6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324D58DA" w14:textId="30E6D15A" w:rsidR="00D84379" w:rsidRPr="0010530B" w:rsidRDefault="00D84379" w:rsidP="00D84379">
            <w:pPr>
              <w:pStyle w:val="a4"/>
              <w:jc w:val="left"/>
              <w:rPr>
                <w:noProof/>
                <w:sz w:val="22"/>
                <w:szCs w:val="22"/>
                <w:lang w:val="ru-RU"/>
              </w:rPr>
            </w:pPr>
            <w:r w:rsidRPr="0010530B">
              <w:rPr>
                <w:noProof/>
                <w:sz w:val="22"/>
                <w:szCs w:val="22"/>
                <w:lang w:val="ru-RU"/>
              </w:rPr>
              <w:t>Інтелектуальні інформаційні системи</w:t>
            </w:r>
          </w:p>
        </w:tc>
        <w:tc>
          <w:tcPr>
            <w:tcW w:w="137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5C567BC2" w14:textId="7162C90F" w:rsidR="00D84379" w:rsidRPr="0010530B" w:rsidRDefault="00D84379" w:rsidP="00D84379">
            <w:pPr>
              <w:pStyle w:val="a4"/>
              <w:jc w:val="center"/>
              <w:rPr>
                <w:sz w:val="22"/>
                <w:szCs w:val="22"/>
                <w:lang w:val="ru-RU"/>
              </w:rPr>
            </w:pPr>
            <w:r w:rsidRPr="0010530B">
              <w:rPr>
                <w:sz w:val="22"/>
                <w:szCs w:val="22"/>
              </w:rPr>
              <w:t>4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7CD6B623" w14:textId="75C83F67" w:rsidR="00D84379" w:rsidRPr="0010530B" w:rsidRDefault="00D84379" w:rsidP="00D84379">
            <w:pPr>
              <w:pStyle w:val="a4"/>
              <w:jc w:val="center"/>
              <w:rPr>
                <w:sz w:val="22"/>
                <w:szCs w:val="22"/>
                <w:lang w:val="ru-RU"/>
              </w:rPr>
            </w:pPr>
            <w:r w:rsidRPr="0010530B">
              <w:rPr>
                <w:sz w:val="22"/>
                <w:szCs w:val="22"/>
              </w:rPr>
              <w:t>Екзамен</w:t>
            </w:r>
          </w:p>
        </w:tc>
      </w:tr>
      <w:tr w:rsidR="00D84379" w:rsidRPr="0010530B" w14:paraId="73A08E3B" w14:textId="77777777" w:rsidTr="006A6D47">
        <w:trPr>
          <w:trHeight w:val="293"/>
        </w:trPr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77E66153" w14:textId="00ABF9EC" w:rsidR="00D84379" w:rsidRPr="0010530B" w:rsidRDefault="00C42F46" w:rsidP="00D84379">
            <w:pPr>
              <w:pStyle w:val="a4"/>
              <w:jc w:val="left"/>
              <w:rPr>
                <w:sz w:val="22"/>
                <w:szCs w:val="22"/>
                <w:lang w:val="ru-RU"/>
              </w:rPr>
            </w:pPr>
            <w:r w:rsidRPr="0010530B">
              <w:rPr>
                <w:sz w:val="22"/>
                <w:szCs w:val="22"/>
              </w:rPr>
              <w:t>ОК 7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5C30B4C5" w14:textId="0AD21DC4" w:rsidR="00D84379" w:rsidRPr="0010530B" w:rsidRDefault="00D84379" w:rsidP="00D84379">
            <w:pPr>
              <w:pStyle w:val="a4"/>
              <w:jc w:val="left"/>
              <w:rPr>
                <w:sz w:val="22"/>
                <w:szCs w:val="22"/>
                <w:lang w:val="ru-RU"/>
              </w:rPr>
            </w:pPr>
            <w:r w:rsidRPr="0010530B">
              <w:rPr>
                <w:sz w:val="22"/>
                <w:szCs w:val="22"/>
              </w:rPr>
              <w:t>Проектування та підтримка життєвого циклу ПЗ</w:t>
            </w:r>
          </w:p>
        </w:tc>
        <w:tc>
          <w:tcPr>
            <w:tcW w:w="137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5393E113" w14:textId="39CC8C65" w:rsidR="00D84379" w:rsidRPr="0010530B" w:rsidRDefault="00D84379" w:rsidP="00D84379">
            <w:pPr>
              <w:pStyle w:val="a4"/>
              <w:jc w:val="center"/>
              <w:rPr>
                <w:sz w:val="22"/>
                <w:szCs w:val="22"/>
                <w:lang w:val="ru-RU"/>
              </w:rPr>
            </w:pPr>
            <w:r w:rsidRPr="0010530B">
              <w:rPr>
                <w:sz w:val="22"/>
                <w:szCs w:val="22"/>
              </w:rPr>
              <w:t>5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B2E8B3D" w14:textId="7732CE43" w:rsidR="00D84379" w:rsidRPr="0010530B" w:rsidRDefault="00D84379" w:rsidP="00D84379">
            <w:pPr>
              <w:pStyle w:val="a4"/>
              <w:jc w:val="center"/>
              <w:rPr>
                <w:sz w:val="22"/>
                <w:szCs w:val="22"/>
                <w:lang w:val="ru-RU"/>
              </w:rPr>
            </w:pPr>
            <w:r w:rsidRPr="0010530B">
              <w:rPr>
                <w:sz w:val="22"/>
                <w:szCs w:val="22"/>
              </w:rPr>
              <w:t>Екзамен</w:t>
            </w:r>
          </w:p>
        </w:tc>
      </w:tr>
      <w:tr w:rsidR="00D84379" w:rsidRPr="0010530B" w14:paraId="39E40D27" w14:textId="77777777" w:rsidTr="006B3C51">
        <w:trPr>
          <w:gridAfter w:val="1"/>
          <w:wAfter w:w="13" w:type="dxa"/>
          <w:trHeight w:val="293"/>
        </w:trPr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9C10D60" w14:textId="19A224B2" w:rsidR="00D84379" w:rsidRPr="0010530B" w:rsidRDefault="00C42F46" w:rsidP="00D84379">
            <w:pPr>
              <w:pStyle w:val="a4"/>
              <w:ind w:right="2"/>
              <w:jc w:val="left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ОК 8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2E2AFA83" w14:textId="298D1FC5" w:rsidR="00D84379" w:rsidRPr="0010530B" w:rsidRDefault="00D84379" w:rsidP="00D84379">
            <w:pPr>
              <w:pStyle w:val="a4"/>
              <w:ind w:right="2"/>
              <w:jc w:val="left"/>
              <w:rPr>
                <w:sz w:val="22"/>
                <w:szCs w:val="22"/>
                <w:lang w:val="ru-RU"/>
              </w:rPr>
            </w:pPr>
            <w:r w:rsidRPr="0010530B">
              <w:rPr>
                <w:sz w:val="22"/>
                <w:szCs w:val="22"/>
              </w:rPr>
              <w:t>Впровадження та супровід програмних систем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41D936E0" w14:textId="2608869C" w:rsidR="00D84379" w:rsidRPr="0010530B" w:rsidRDefault="00D84379" w:rsidP="00D84379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5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451B0D8F" w14:textId="3020D16F" w:rsidR="00D84379" w:rsidRPr="0010530B" w:rsidRDefault="00D84379" w:rsidP="00D84379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>Екзамен</w:t>
            </w:r>
          </w:p>
        </w:tc>
      </w:tr>
      <w:tr w:rsidR="00D84379" w:rsidRPr="0010530B" w14:paraId="3C1E0963" w14:textId="77777777" w:rsidTr="00C12AE7">
        <w:trPr>
          <w:gridAfter w:val="1"/>
          <w:wAfter w:w="13" w:type="dxa"/>
          <w:trHeight w:val="298"/>
        </w:trPr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5A74642E" w14:textId="55B277A2" w:rsidR="00D84379" w:rsidRPr="0010530B" w:rsidRDefault="00C42F46" w:rsidP="00D84379">
            <w:pPr>
              <w:pStyle w:val="a4"/>
              <w:ind w:right="2"/>
              <w:jc w:val="left"/>
              <w:rPr>
                <w:color w:val="000000"/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ОК 9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3E3421B0" w14:textId="11D6075E" w:rsidR="00D84379" w:rsidRPr="0010530B" w:rsidRDefault="00D84379" w:rsidP="00D84379">
            <w:pPr>
              <w:rPr>
                <w:rFonts w:ascii="Times New Roman" w:hAnsi="Times New Roman" w:cs="Times New Roman"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>Програмні технології підтримки прийняття рішень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70FD22C5" w14:textId="5AE55632" w:rsidR="00D84379" w:rsidRPr="0010530B" w:rsidRDefault="00D84379" w:rsidP="00D84379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4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3A2BC47F" w14:textId="2B28AD15" w:rsidR="00D84379" w:rsidRPr="0010530B" w:rsidRDefault="00D84379" w:rsidP="00D84379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>Екзамен</w:t>
            </w:r>
          </w:p>
        </w:tc>
      </w:tr>
      <w:tr w:rsidR="00D84379" w:rsidRPr="0010530B" w14:paraId="0429FD2C" w14:textId="77777777" w:rsidTr="00AD7C8E">
        <w:trPr>
          <w:gridAfter w:val="1"/>
          <w:wAfter w:w="13" w:type="dxa"/>
          <w:trHeight w:val="298"/>
        </w:trPr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75AFF38" w14:textId="005DF483" w:rsidR="00D84379" w:rsidRPr="0010530B" w:rsidRDefault="00C42F46" w:rsidP="00D84379">
            <w:pPr>
              <w:pStyle w:val="a4"/>
              <w:ind w:right="2"/>
              <w:jc w:val="left"/>
              <w:rPr>
                <w:color w:val="000000"/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ОК 10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28FDE289" w14:textId="1641A080" w:rsidR="00D84379" w:rsidRPr="0010530B" w:rsidRDefault="00D84379" w:rsidP="00D84379">
            <w:pPr>
              <w:pStyle w:val="a4"/>
              <w:ind w:right="2"/>
              <w:jc w:val="left"/>
              <w:rPr>
                <w:color w:val="000000"/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Управління якістю ПЗ, тестування та верифікація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2EE8576B" w14:textId="6EB6FC94" w:rsidR="00D84379" w:rsidRPr="0010530B" w:rsidRDefault="00D84379" w:rsidP="00D84379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3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226E7FCF" w14:textId="7D04AECD" w:rsidR="00D84379" w:rsidRPr="0010530B" w:rsidRDefault="00D84379" w:rsidP="00D84379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>Екзамен</w:t>
            </w:r>
          </w:p>
        </w:tc>
      </w:tr>
      <w:tr w:rsidR="00C42F46" w:rsidRPr="0010530B" w14:paraId="6D1FAAF0" w14:textId="77777777" w:rsidTr="00AD7C8E">
        <w:trPr>
          <w:gridAfter w:val="1"/>
          <w:wAfter w:w="13" w:type="dxa"/>
          <w:trHeight w:val="298"/>
        </w:trPr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7E408C62" w14:textId="170204E5" w:rsidR="00C42F46" w:rsidRPr="0010530B" w:rsidRDefault="00C42F46" w:rsidP="00C42F46">
            <w:pPr>
              <w:pStyle w:val="a4"/>
              <w:ind w:right="2"/>
              <w:jc w:val="left"/>
              <w:rPr>
                <w:color w:val="000000"/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ОК 11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0D56745B" w14:textId="325404FD" w:rsidR="00C42F46" w:rsidRPr="0010530B" w:rsidRDefault="00C42F46" w:rsidP="00C42F46">
            <w:pPr>
              <w:pStyle w:val="a4"/>
              <w:ind w:right="2"/>
              <w:jc w:val="left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Науково-дослідна практика (8 тижнів)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48BA7823" w14:textId="5C503460" w:rsidR="00C42F46" w:rsidRPr="0010530B" w:rsidRDefault="00C42F46" w:rsidP="00C42F46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12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349FAF95" w14:textId="0BF6383F" w:rsidR="00C42F46" w:rsidRPr="0010530B" w:rsidRDefault="00C42F46" w:rsidP="00C42F46">
            <w:pPr>
              <w:jc w:val="center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>Диф. залік</w:t>
            </w:r>
          </w:p>
        </w:tc>
      </w:tr>
      <w:tr w:rsidR="00C42F46" w:rsidRPr="0010530B" w14:paraId="545BD874" w14:textId="77777777" w:rsidTr="00AD7C8E">
        <w:trPr>
          <w:gridAfter w:val="1"/>
          <w:wAfter w:w="13" w:type="dxa"/>
          <w:trHeight w:val="298"/>
        </w:trPr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5EE74D7A" w14:textId="5547FA5A" w:rsidR="00C42F46" w:rsidRPr="0010530B" w:rsidRDefault="00C42F46" w:rsidP="00C42F46">
            <w:pPr>
              <w:pStyle w:val="a4"/>
              <w:ind w:right="2"/>
              <w:jc w:val="left"/>
              <w:rPr>
                <w:color w:val="000000"/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ОК 12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6A9437A1" w14:textId="7FD8758A" w:rsidR="00C42F46" w:rsidRPr="0010530B" w:rsidRDefault="00C42F46" w:rsidP="00C42F46">
            <w:pPr>
              <w:pStyle w:val="a4"/>
              <w:ind w:right="2"/>
              <w:jc w:val="left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Виконання кваліфікаційної роботи магістра із захистом в ЕК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5327146C" w14:textId="2E22393A" w:rsidR="00C42F46" w:rsidRPr="0010530B" w:rsidRDefault="00C42F46" w:rsidP="00C42F46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18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1D475385" w14:textId="77777777" w:rsidR="00C42F46" w:rsidRPr="0010530B" w:rsidRDefault="00C42F46" w:rsidP="00C42F46">
            <w:pPr>
              <w:jc w:val="center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</w:p>
        </w:tc>
      </w:tr>
      <w:tr w:rsidR="00C42F46" w:rsidRPr="0010530B" w14:paraId="3A355833" w14:textId="77777777" w:rsidTr="00EA6FAD">
        <w:trPr>
          <w:gridAfter w:val="1"/>
          <w:wAfter w:w="13" w:type="dxa"/>
          <w:trHeight w:val="298"/>
        </w:trPr>
        <w:tc>
          <w:tcPr>
            <w:tcW w:w="6817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342AB16F" w14:textId="4335EF80" w:rsidR="00C42F46" w:rsidRPr="0010530B" w:rsidRDefault="00C42F46" w:rsidP="00C42F46">
            <w:pPr>
              <w:pStyle w:val="a4"/>
              <w:ind w:right="2"/>
              <w:jc w:val="left"/>
              <w:rPr>
                <w:sz w:val="22"/>
                <w:szCs w:val="22"/>
              </w:rPr>
            </w:pPr>
            <w:r w:rsidRPr="0010530B">
              <w:rPr>
                <w:rFonts w:asciiTheme="majorBidi" w:hAnsiTheme="majorBidi" w:cstheme="majorBidi"/>
                <w:b/>
                <w:sz w:val="22"/>
                <w:szCs w:val="22"/>
              </w:rPr>
              <w:t xml:space="preserve">Загальний обсяг обов’язкових компонент: 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4E5B24F" w14:textId="6CC0CDD5" w:rsidR="00C42F46" w:rsidRPr="0010530B" w:rsidRDefault="00C42F46" w:rsidP="00C42F46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rFonts w:asciiTheme="majorBidi" w:hAnsiTheme="majorBidi" w:cstheme="majorBidi"/>
                <w:b/>
                <w:sz w:val="22"/>
                <w:szCs w:val="22"/>
              </w:rPr>
              <w:t>67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5AF6695F" w14:textId="77777777" w:rsidR="00C42F46" w:rsidRPr="0010530B" w:rsidRDefault="00C42F46" w:rsidP="00C42F46">
            <w:pPr>
              <w:jc w:val="center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</w:p>
        </w:tc>
      </w:tr>
      <w:tr w:rsidR="00C42F46" w:rsidRPr="0010530B" w14:paraId="380B6619" w14:textId="77777777" w:rsidTr="002E0FF7">
        <w:trPr>
          <w:gridAfter w:val="1"/>
          <w:wAfter w:w="13" w:type="dxa"/>
          <w:trHeight w:val="298"/>
        </w:trPr>
        <w:tc>
          <w:tcPr>
            <w:tcW w:w="9718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7C829141" w14:textId="77777777" w:rsidR="00C42F46" w:rsidRPr="0010530B" w:rsidRDefault="00C42F46" w:rsidP="00C42F46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Вибіркові компоненти ОП (ВК)</w:t>
            </w:r>
          </w:p>
        </w:tc>
      </w:tr>
      <w:tr w:rsidR="00C42F46" w:rsidRPr="0010530B" w14:paraId="7C42DD62" w14:textId="77777777" w:rsidTr="00DC41C7">
        <w:trPr>
          <w:gridAfter w:val="1"/>
          <w:wAfter w:w="13" w:type="dxa"/>
          <w:trHeight w:val="298"/>
        </w:trPr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28588DBF" w14:textId="1B7B9222" w:rsidR="00C42F46" w:rsidRPr="0010530B" w:rsidRDefault="00C42F46" w:rsidP="00C42F46">
            <w:pPr>
              <w:pStyle w:val="a4"/>
              <w:jc w:val="left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ВК 1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6842A8DC" w14:textId="78A8418B" w:rsidR="00C42F46" w:rsidRPr="0010530B" w:rsidRDefault="00AB0AF5" w:rsidP="00C42F46">
            <w:pPr>
              <w:pStyle w:val="a4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Вибіркова д</w:t>
            </w:r>
            <w:r w:rsidRPr="0010530B">
              <w:rPr>
                <w:sz w:val="22"/>
                <w:szCs w:val="22"/>
              </w:rPr>
              <w:t xml:space="preserve">исципліна </w:t>
            </w:r>
            <w:r>
              <w:rPr>
                <w:sz w:val="22"/>
                <w:szCs w:val="22"/>
              </w:rPr>
              <w:t xml:space="preserve">із </w:t>
            </w:r>
            <w:r w:rsidR="00C42F46" w:rsidRPr="0010530B">
              <w:rPr>
                <w:sz w:val="22"/>
                <w:szCs w:val="22"/>
              </w:rPr>
              <w:t xml:space="preserve">загальноуніверситетського каталогу 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6054DCE8" w14:textId="004B26E4" w:rsidR="00C42F46" w:rsidRPr="0010530B" w:rsidRDefault="00C42F46" w:rsidP="00C42F46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3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32AB9A15" w14:textId="5E1FB405" w:rsidR="00C42F46" w:rsidRPr="0010530B" w:rsidRDefault="00C42F46" w:rsidP="00C42F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>Залік</w:t>
            </w:r>
          </w:p>
        </w:tc>
      </w:tr>
      <w:tr w:rsidR="00C42F46" w:rsidRPr="0010530B" w14:paraId="63C43693" w14:textId="77777777" w:rsidTr="00DC41C7">
        <w:trPr>
          <w:gridAfter w:val="1"/>
          <w:wAfter w:w="13" w:type="dxa"/>
          <w:trHeight w:val="298"/>
        </w:trPr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2C33FCED" w14:textId="50547A1F" w:rsidR="00C42F46" w:rsidRPr="0010530B" w:rsidRDefault="00C42F46" w:rsidP="00C42F46">
            <w:pPr>
              <w:pStyle w:val="a4"/>
              <w:jc w:val="left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ВК 2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617AE18B" w14:textId="01D46AD3" w:rsidR="00C42F46" w:rsidRPr="0010530B" w:rsidRDefault="00D959A6" w:rsidP="00C42F46">
            <w:pPr>
              <w:pStyle w:val="a4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Вибіркова д</w:t>
            </w:r>
            <w:r w:rsidR="00C42F46" w:rsidRPr="0010530B">
              <w:rPr>
                <w:sz w:val="22"/>
                <w:szCs w:val="22"/>
              </w:rPr>
              <w:t xml:space="preserve">исципліна </w:t>
            </w:r>
            <w:r>
              <w:rPr>
                <w:sz w:val="22"/>
                <w:szCs w:val="22"/>
              </w:rPr>
              <w:t xml:space="preserve">із </w:t>
            </w:r>
            <w:r w:rsidR="00C42F46" w:rsidRPr="0010530B">
              <w:rPr>
                <w:sz w:val="22"/>
                <w:szCs w:val="22"/>
              </w:rPr>
              <w:t xml:space="preserve">кафедрального каталогу 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422B7C58" w14:textId="16C979E5" w:rsidR="00C42F46" w:rsidRPr="0010530B" w:rsidRDefault="00C42F46" w:rsidP="00C42F46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4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194E168F" w14:textId="4A560FB2" w:rsidR="00C42F46" w:rsidRPr="0010530B" w:rsidRDefault="00C42F46" w:rsidP="00C42F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>Залік</w:t>
            </w:r>
          </w:p>
        </w:tc>
      </w:tr>
      <w:tr w:rsidR="00C42F46" w:rsidRPr="0010530B" w14:paraId="0A12AEF1" w14:textId="77777777" w:rsidTr="00DC41C7">
        <w:trPr>
          <w:gridAfter w:val="1"/>
          <w:wAfter w:w="13" w:type="dxa"/>
          <w:trHeight w:val="302"/>
        </w:trPr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796EA24E" w14:textId="7EB74F1B" w:rsidR="00C42F46" w:rsidRPr="0010530B" w:rsidRDefault="00C42F46" w:rsidP="00C42F46">
            <w:pPr>
              <w:pStyle w:val="a4"/>
              <w:jc w:val="left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ВК 3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245582AC" w14:textId="4D2C9DE6" w:rsidR="00C42F46" w:rsidRPr="0010530B" w:rsidRDefault="00D959A6" w:rsidP="00C42F46">
            <w:pPr>
              <w:pStyle w:val="a4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Вибіркова д</w:t>
            </w:r>
            <w:r w:rsidRPr="0010530B">
              <w:rPr>
                <w:sz w:val="22"/>
                <w:szCs w:val="22"/>
              </w:rPr>
              <w:t xml:space="preserve">исципліна </w:t>
            </w:r>
            <w:r>
              <w:rPr>
                <w:sz w:val="22"/>
                <w:szCs w:val="22"/>
              </w:rPr>
              <w:t xml:space="preserve">із </w:t>
            </w:r>
            <w:r w:rsidRPr="0010530B">
              <w:rPr>
                <w:sz w:val="22"/>
                <w:szCs w:val="22"/>
              </w:rPr>
              <w:t>кафедрального каталогу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7F82CF88" w14:textId="0A7DCF8F" w:rsidR="00C42F46" w:rsidRPr="0010530B" w:rsidRDefault="00C42F46" w:rsidP="00C42F46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4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58608672" w14:textId="179046F1" w:rsidR="00C42F46" w:rsidRPr="0010530B" w:rsidRDefault="00C42F46" w:rsidP="00C42F46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Залік</w:t>
            </w:r>
          </w:p>
        </w:tc>
      </w:tr>
      <w:tr w:rsidR="00C42F46" w:rsidRPr="0010530B" w14:paraId="225C68FB" w14:textId="77777777" w:rsidTr="00DC41C7">
        <w:trPr>
          <w:gridAfter w:val="1"/>
          <w:wAfter w:w="13" w:type="dxa"/>
          <w:trHeight w:val="302"/>
        </w:trPr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7173F82A" w14:textId="3CF5FFE0" w:rsidR="00C42F46" w:rsidRPr="0010530B" w:rsidRDefault="00C42F46" w:rsidP="00C42F46">
            <w:pPr>
              <w:pStyle w:val="a4"/>
              <w:jc w:val="left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ВК 4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09044A5D" w14:textId="2CB2C152" w:rsidR="00C42F46" w:rsidRPr="0010530B" w:rsidRDefault="00D959A6" w:rsidP="00C42F46">
            <w:pPr>
              <w:pStyle w:val="a4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Вибіркова д</w:t>
            </w:r>
            <w:r w:rsidRPr="0010530B">
              <w:rPr>
                <w:sz w:val="22"/>
                <w:szCs w:val="22"/>
              </w:rPr>
              <w:t xml:space="preserve">исципліна </w:t>
            </w:r>
            <w:r>
              <w:rPr>
                <w:sz w:val="22"/>
                <w:szCs w:val="22"/>
              </w:rPr>
              <w:t xml:space="preserve">із </w:t>
            </w:r>
            <w:r w:rsidRPr="0010530B">
              <w:rPr>
                <w:sz w:val="22"/>
                <w:szCs w:val="22"/>
              </w:rPr>
              <w:t>кафедрального каталогу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04A582DE" w14:textId="6E22A53B" w:rsidR="00C42F46" w:rsidRPr="0010530B" w:rsidRDefault="00C42F46" w:rsidP="00C42F46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4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5C9A3126" w14:textId="4229A844" w:rsidR="00C42F46" w:rsidRPr="0010530B" w:rsidRDefault="00C42F46" w:rsidP="00C42F46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Залік</w:t>
            </w:r>
          </w:p>
        </w:tc>
      </w:tr>
      <w:tr w:rsidR="00C42F46" w:rsidRPr="0010530B" w14:paraId="419827A1" w14:textId="77777777" w:rsidTr="00DC41C7">
        <w:trPr>
          <w:gridAfter w:val="1"/>
          <w:wAfter w:w="13" w:type="dxa"/>
          <w:trHeight w:val="293"/>
        </w:trPr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0F2C5073" w14:textId="16FD6B08" w:rsidR="00C42F46" w:rsidRPr="0010530B" w:rsidRDefault="00C42F46" w:rsidP="00C42F46">
            <w:pPr>
              <w:pStyle w:val="a4"/>
              <w:jc w:val="left"/>
              <w:rPr>
                <w:b/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ВК 5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321713DC" w14:textId="3D271F7B" w:rsidR="00C42F46" w:rsidRPr="0010530B" w:rsidRDefault="00D959A6" w:rsidP="00D959A6">
            <w:pPr>
              <w:pStyle w:val="a4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Вибіркова д</w:t>
            </w:r>
            <w:r w:rsidRPr="0010530B">
              <w:rPr>
                <w:sz w:val="22"/>
                <w:szCs w:val="22"/>
              </w:rPr>
              <w:t xml:space="preserve">исципліна </w:t>
            </w:r>
            <w:r>
              <w:rPr>
                <w:sz w:val="22"/>
                <w:szCs w:val="22"/>
              </w:rPr>
              <w:t xml:space="preserve">із </w:t>
            </w:r>
            <w:r w:rsidRPr="0010530B">
              <w:rPr>
                <w:sz w:val="22"/>
                <w:szCs w:val="22"/>
              </w:rPr>
              <w:t>кафедрального каталогу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3A61AEB9" w14:textId="25959115" w:rsidR="00C42F46" w:rsidRPr="0010530B" w:rsidRDefault="00C42F46" w:rsidP="00C42F46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4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5078B3D7" w14:textId="75EB91A4" w:rsidR="00C42F46" w:rsidRPr="0010530B" w:rsidRDefault="00C42F46" w:rsidP="00C42F46">
            <w:pPr>
              <w:pStyle w:val="a4"/>
              <w:jc w:val="center"/>
              <w:rPr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Залік</w:t>
            </w:r>
          </w:p>
        </w:tc>
      </w:tr>
      <w:tr w:rsidR="00C42F46" w:rsidRPr="0010530B" w14:paraId="1E43FEB5" w14:textId="77777777" w:rsidTr="00DC41C7">
        <w:trPr>
          <w:gridAfter w:val="1"/>
          <w:wAfter w:w="13" w:type="dxa"/>
          <w:trHeight w:val="293"/>
        </w:trPr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0535343E" w14:textId="7974F012" w:rsidR="00C42F46" w:rsidRPr="0010530B" w:rsidRDefault="00C42F46" w:rsidP="00C42F46">
            <w:pPr>
              <w:pStyle w:val="a4"/>
              <w:jc w:val="left"/>
              <w:rPr>
                <w:bCs/>
                <w:color w:val="FF0000"/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ВК 6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6521DF73" w14:textId="211601DD" w:rsidR="00C42F46" w:rsidRPr="00D959A6" w:rsidRDefault="00D959A6" w:rsidP="00D959A6">
            <w:pPr>
              <w:pStyle w:val="a4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Вибіркова д</w:t>
            </w:r>
            <w:r w:rsidRPr="0010530B">
              <w:rPr>
                <w:sz w:val="22"/>
                <w:szCs w:val="22"/>
              </w:rPr>
              <w:t xml:space="preserve">исципліна </w:t>
            </w:r>
            <w:r>
              <w:rPr>
                <w:sz w:val="22"/>
                <w:szCs w:val="22"/>
              </w:rPr>
              <w:t xml:space="preserve">із </w:t>
            </w:r>
            <w:r w:rsidRPr="0010530B">
              <w:rPr>
                <w:sz w:val="22"/>
                <w:szCs w:val="22"/>
              </w:rPr>
              <w:t>кафедрального каталогу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5F863011" w14:textId="474E889D" w:rsidR="00C42F46" w:rsidRPr="0010530B" w:rsidRDefault="00C42F46" w:rsidP="00C42F46">
            <w:pPr>
              <w:pStyle w:val="a4"/>
              <w:jc w:val="center"/>
              <w:rPr>
                <w:color w:val="FF0000"/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4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39EEEE98" w14:textId="4E28DA5D" w:rsidR="00C42F46" w:rsidRPr="0010530B" w:rsidRDefault="00C42F46" w:rsidP="00C42F46">
            <w:pPr>
              <w:pStyle w:val="a4"/>
              <w:jc w:val="center"/>
              <w:rPr>
                <w:color w:val="FF0000"/>
                <w:sz w:val="22"/>
                <w:szCs w:val="22"/>
              </w:rPr>
            </w:pPr>
            <w:r w:rsidRPr="0010530B">
              <w:rPr>
                <w:sz w:val="22"/>
                <w:szCs w:val="22"/>
              </w:rPr>
              <w:t>Залік</w:t>
            </w:r>
          </w:p>
        </w:tc>
      </w:tr>
      <w:tr w:rsidR="00C42F46" w:rsidRPr="0010530B" w14:paraId="2260C006" w14:textId="77777777" w:rsidTr="00716B8E">
        <w:trPr>
          <w:gridAfter w:val="1"/>
          <w:wAfter w:w="13" w:type="dxa"/>
          <w:trHeight w:val="293"/>
        </w:trPr>
        <w:tc>
          <w:tcPr>
            <w:tcW w:w="68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318F3627" w14:textId="77777777" w:rsidR="00C42F46" w:rsidRPr="0010530B" w:rsidRDefault="00C42F46" w:rsidP="00C42F46">
            <w:pPr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Загальний обсяг вибіркових компонентів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5E1D4C2F" w14:textId="7D7A4B32" w:rsidR="00C42F46" w:rsidRPr="0010530B" w:rsidRDefault="00C42F46" w:rsidP="00C42F46">
            <w:pPr>
              <w:pStyle w:val="a4"/>
              <w:jc w:val="center"/>
              <w:rPr>
                <w:b/>
                <w:color w:val="000000"/>
                <w:sz w:val="22"/>
                <w:szCs w:val="22"/>
              </w:rPr>
            </w:pPr>
            <w:r w:rsidRPr="0010530B">
              <w:rPr>
                <w:b/>
                <w:color w:val="000000"/>
                <w:sz w:val="22"/>
                <w:szCs w:val="22"/>
              </w:rPr>
              <w:t>23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250094FF" w14:textId="77777777" w:rsidR="00C42F46" w:rsidRPr="0010530B" w:rsidRDefault="00C42F46" w:rsidP="00C42F46">
            <w:pPr>
              <w:pStyle w:val="a4"/>
              <w:jc w:val="center"/>
              <w:rPr>
                <w:color w:val="000000"/>
                <w:sz w:val="22"/>
                <w:szCs w:val="22"/>
              </w:rPr>
            </w:pPr>
          </w:p>
        </w:tc>
      </w:tr>
      <w:tr w:rsidR="00C42F46" w:rsidRPr="0010530B" w14:paraId="51993090" w14:textId="77777777" w:rsidTr="00716B8E">
        <w:trPr>
          <w:gridAfter w:val="1"/>
          <w:wAfter w:w="13" w:type="dxa"/>
          <w:trHeight w:val="293"/>
        </w:trPr>
        <w:tc>
          <w:tcPr>
            <w:tcW w:w="68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74B3614C" w14:textId="77777777" w:rsidR="00C42F46" w:rsidRPr="0010530B" w:rsidRDefault="00C42F46" w:rsidP="00C42F46">
            <w:pPr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 xml:space="preserve">ЗАГАЛЬНИЙ ОБСЯГ ОСВІТНЬОЇ ПРОГРАМИ 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20A88684" w14:textId="5349F74A" w:rsidR="00C42F46" w:rsidRPr="0010530B" w:rsidRDefault="00C42F46" w:rsidP="00C42F46">
            <w:pPr>
              <w:pStyle w:val="a4"/>
              <w:jc w:val="center"/>
              <w:rPr>
                <w:b/>
                <w:color w:val="000000"/>
                <w:sz w:val="22"/>
                <w:szCs w:val="22"/>
              </w:rPr>
            </w:pPr>
            <w:r w:rsidRPr="0010530B">
              <w:rPr>
                <w:b/>
                <w:color w:val="000000"/>
                <w:sz w:val="22"/>
                <w:szCs w:val="22"/>
              </w:rPr>
              <w:t>90</w:t>
            </w:r>
          </w:p>
        </w:tc>
        <w:tc>
          <w:tcPr>
            <w:tcW w:w="15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14:paraId="7C3D2AA0" w14:textId="77777777" w:rsidR="00C42F46" w:rsidRPr="0010530B" w:rsidRDefault="00C42F46" w:rsidP="00C42F46">
            <w:pPr>
              <w:pStyle w:val="a4"/>
              <w:jc w:val="center"/>
              <w:rPr>
                <w:color w:val="000000"/>
                <w:sz w:val="22"/>
                <w:szCs w:val="22"/>
              </w:rPr>
            </w:pPr>
          </w:p>
        </w:tc>
      </w:tr>
    </w:tbl>
    <w:p w14:paraId="7CE8E8A3" w14:textId="3E3321FB" w:rsidR="00AA6ECD" w:rsidRPr="00542648" w:rsidRDefault="00AA6ECD" w:rsidP="00542648">
      <w:pPr>
        <w:pStyle w:val="2"/>
        <w:ind w:firstLine="708"/>
        <w:rPr>
          <w:sz w:val="28"/>
          <w:szCs w:val="28"/>
          <w:lang w:val="uk-UA"/>
        </w:rPr>
        <w:sectPr w:rsidR="00AA6ECD" w:rsidRPr="00542648" w:rsidSect="00B912E7">
          <w:pgSz w:w="11909" w:h="16834"/>
          <w:pgMar w:top="284" w:right="851" w:bottom="284" w:left="1418" w:header="0" w:footer="6" w:gutter="0"/>
          <w:cols w:space="720"/>
          <w:noEndnote/>
          <w:docGrid w:linePitch="360"/>
        </w:sectPr>
      </w:pPr>
    </w:p>
    <w:p w14:paraId="0E31BDBD" w14:textId="77777777" w:rsidR="00CC3652" w:rsidRPr="00611AA8" w:rsidRDefault="00CC3652" w:rsidP="000B302C">
      <w:pPr>
        <w:pStyle w:val="2"/>
        <w:jc w:val="center"/>
        <w:rPr>
          <w:sz w:val="28"/>
          <w:szCs w:val="28"/>
          <w:lang w:val="uk-UA"/>
        </w:rPr>
      </w:pPr>
    </w:p>
    <w:p w14:paraId="702EA67D" w14:textId="20993963" w:rsidR="00CC3652" w:rsidRDefault="00CC3652" w:rsidP="00C80E21">
      <w:pPr>
        <w:pStyle w:val="2"/>
        <w:ind w:left="-993"/>
        <w:jc w:val="center"/>
        <w:rPr>
          <w:sz w:val="28"/>
          <w:lang w:val="uk-UA"/>
        </w:rPr>
      </w:pPr>
      <w:r w:rsidRPr="00611AA8">
        <w:rPr>
          <w:sz w:val="28"/>
          <w:szCs w:val="28"/>
          <w:lang w:val="uk-UA"/>
        </w:rPr>
        <w:t xml:space="preserve">2.2. </w:t>
      </w:r>
      <w:r w:rsidR="00C80E21">
        <w:rPr>
          <w:sz w:val="28"/>
          <w:lang w:val="uk-UA"/>
        </w:rPr>
        <w:t xml:space="preserve">Структурно-логічна схема </w:t>
      </w:r>
    </w:p>
    <w:p w14:paraId="48B5F8FA" w14:textId="73A5AFEF" w:rsidR="00CC3652" w:rsidRPr="00611AA8" w:rsidRDefault="00F87B64" w:rsidP="00F87B64">
      <w:pPr>
        <w:pStyle w:val="1"/>
        <w:jc w:val="both"/>
        <w:rPr>
          <w:rFonts w:ascii="Times New Roman" w:hAnsi="Times New Roman"/>
          <w:b w:val="0"/>
        </w:rPr>
        <w:sectPr w:rsidR="00CC3652" w:rsidRPr="00611AA8" w:rsidSect="00B912E7">
          <w:pgSz w:w="16834" w:h="11909" w:orient="landscape"/>
          <w:pgMar w:top="0" w:right="284" w:bottom="851" w:left="2268" w:header="0" w:footer="6" w:gutter="0"/>
          <w:cols w:space="720"/>
          <w:noEndnote/>
          <w:docGrid w:linePitch="360"/>
        </w:sectPr>
      </w:pPr>
      <w:r>
        <w:object w:dxaOrig="13035" w:dyaOrig="11611" w14:anchorId="2A5A24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4.5pt;height:481.5pt" o:ole="">
            <v:imagedata r:id="rId20" o:title=""/>
          </v:shape>
          <o:OLEObject Type="Embed" ProgID="Visio.Drawing.15" ShapeID="_x0000_i1025" DrawAspect="Content" ObjectID="_1809419813" r:id="rId21"/>
        </w:object>
      </w:r>
      <w:r w:rsidR="00691AB6">
        <w:rPr>
          <w:rFonts w:ascii="Times New Roman" w:hAnsi="Times New Roman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0D24CFAB" wp14:editId="193C7843">
                <wp:simplePos x="0" y="0"/>
                <wp:positionH relativeFrom="column">
                  <wp:posOffset>-3398520</wp:posOffset>
                </wp:positionH>
                <wp:positionV relativeFrom="paragraph">
                  <wp:posOffset>499745</wp:posOffset>
                </wp:positionV>
                <wp:extent cx="1323340" cy="3578225"/>
                <wp:effectExtent l="11430" t="13970" r="8255" b="8255"/>
                <wp:wrapNone/>
                <wp:docPr id="3" name="Блок-схема: альтернативный процесс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23340" cy="3578225"/>
                        </a:xfrm>
                        <a:prstGeom prst="flowChartAlternateProcess">
                          <a:avLst/>
                        </a:prstGeom>
                        <a:solidFill>
                          <a:srgbClr val="B4C6E7"/>
                        </a:solidFill>
                        <a:ln w="9525">
                          <a:solidFill>
                            <a:srgbClr val="1F4D78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3B99941" w14:textId="77777777" w:rsidR="00CC3652" w:rsidRPr="009424F1" w:rsidRDefault="00CC3652" w:rsidP="00CB00F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sz w:val="16"/>
                                <w:szCs w:val="16"/>
                              </w:rPr>
                            </w:pPr>
                            <w:r w:rsidRPr="009424F1">
                              <w:rPr>
                                <w:rFonts w:ascii="Times New Roman" w:hAnsi="Times New Roman"/>
                                <w:b/>
                                <w:sz w:val="16"/>
                                <w:szCs w:val="16"/>
                              </w:rPr>
                              <w:t>Цикл професійної підготовки</w:t>
                            </w:r>
                          </w:p>
                          <w:p w14:paraId="6239410E" w14:textId="77777777" w:rsidR="00CC3652" w:rsidRPr="00057742" w:rsidRDefault="00CC3652" w:rsidP="00CB00F0">
                            <w:pPr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057742"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  <w:lang w:val="ru-RU"/>
                              </w:rPr>
                              <w:t>-</w:t>
                            </w:r>
                            <w:r w:rsidRPr="00057742"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  <w:t>Старослов’янська мова</w:t>
                            </w:r>
                          </w:p>
                          <w:p w14:paraId="4981AC3F" w14:textId="77777777" w:rsidR="00CC3652" w:rsidRPr="00057742" w:rsidRDefault="00CC3652" w:rsidP="00CB00F0">
                            <w:pPr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057742"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  <w:lang w:val="ru-RU"/>
                              </w:rPr>
                              <w:t>-</w:t>
                            </w:r>
                            <w:r w:rsidRPr="00057742"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  <w:t>Вступ до літературознавства</w:t>
                            </w:r>
                          </w:p>
                          <w:p w14:paraId="0EB9D7E3" w14:textId="77777777" w:rsidR="00CC3652" w:rsidRPr="00057742" w:rsidRDefault="00CC3652" w:rsidP="00CB00F0">
                            <w:pPr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057742"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  <w:t>-Вступ до слов’янської філології</w:t>
                            </w:r>
                          </w:p>
                          <w:p w14:paraId="0A9BE1A1" w14:textId="77777777" w:rsidR="00CC3652" w:rsidRPr="00057742" w:rsidRDefault="00CC3652" w:rsidP="00CB00F0">
                            <w:pPr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057742"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  <w:t>-Історія зарубіжної літератури</w:t>
                            </w:r>
                          </w:p>
                          <w:p w14:paraId="192B9FE1" w14:textId="77777777" w:rsidR="00CC3652" w:rsidRPr="00057742" w:rsidRDefault="00CC3652" w:rsidP="00CB00F0">
                            <w:pPr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057742"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  <w:lang w:val="ru-RU"/>
                              </w:rPr>
                              <w:t>-</w:t>
                            </w:r>
                            <w:r w:rsidRPr="00057742"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  <w:t>Українська усна народна творчість та народознавство</w:t>
                            </w:r>
                          </w:p>
                          <w:p w14:paraId="39A12BAB" w14:textId="77777777" w:rsidR="00CC3652" w:rsidRPr="00057742" w:rsidRDefault="00CC3652" w:rsidP="00CB00F0">
                            <w:pPr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057742"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  <w:t>-Історична граматика</w:t>
                            </w:r>
                          </w:p>
                          <w:p w14:paraId="77150A0C" w14:textId="77777777" w:rsidR="00CC3652" w:rsidRPr="00057742" w:rsidRDefault="00CC3652" w:rsidP="00CB00F0">
                            <w:pPr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057742"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  <w:t>-Українська діалектологія</w:t>
                            </w:r>
                          </w:p>
                          <w:p w14:paraId="7D2F60C5" w14:textId="77777777" w:rsidR="00CC3652" w:rsidRPr="00057742" w:rsidRDefault="00CC3652" w:rsidP="00CB00F0">
                            <w:pPr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057742"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  <w:t>-Історія української літературної мови</w:t>
                            </w:r>
                          </w:p>
                          <w:p w14:paraId="1DA073DC" w14:textId="77777777" w:rsidR="00CC3652" w:rsidRPr="00057742" w:rsidRDefault="00CC3652" w:rsidP="00CB00F0">
                            <w:pPr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057742"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  <w:lang w:val="ru-RU"/>
                              </w:rPr>
                              <w:t>-</w:t>
                            </w:r>
                            <w:r w:rsidRPr="00057742"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  <w:t>Методика викладання української мови</w:t>
                            </w:r>
                          </w:p>
                          <w:p w14:paraId="2F897000" w14:textId="77777777" w:rsidR="00CC3652" w:rsidRPr="00057742" w:rsidRDefault="00CC3652" w:rsidP="00CB00F0">
                            <w:pPr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057742"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  <w:lang w:val="ru-RU"/>
                              </w:rPr>
                              <w:t>-</w:t>
                            </w:r>
                            <w:r w:rsidRPr="00057742"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  <w:t>Методика викладання української та зарубіжної літератури</w:t>
                            </w:r>
                          </w:p>
                          <w:p w14:paraId="469A88DD" w14:textId="77777777" w:rsidR="00CC3652" w:rsidRPr="00057742" w:rsidRDefault="00CC3652" w:rsidP="00CB00F0">
                            <w:pPr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</w:pPr>
                            <w:r w:rsidRPr="00057742"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  <w:lang w:val="ru-RU"/>
                              </w:rPr>
                              <w:t>-</w:t>
                            </w:r>
                            <w:r w:rsidRPr="00057742">
                              <w:rPr>
                                <w:rFonts w:ascii="Times New Roman" w:hAnsi="Times New Roman" w:cs="Times New Roman"/>
                                <w:color w:val="auto"/>
                                <w:sz w:val="16"/>
                                <w:szCs w:val="16"/>
                              </w:rPr>
                              <w:t>Орфографічний практикум</w:t>
                            </w:r>
                          </w:p>
                          <w:p w14:paraId="31817076" w14:textId="77777777" w:rsidR="00CC3652" w:rsidRPr="00057742" w:rsidRDefault="00CC3652" w:rsidP="00CB00F0">
                            <w:pPr>
                              <w:rPr>
                                <w:rFonts w:ascii="Times New Roman" w:hAnsi="Times New Roman" w:cs="Times New Roman"/>
                                <w:color w:val="FF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FF0000"/>
                                <w:sz w:val="16"/>
                                <w:szCs w:val="16"/>
                              </w:rPr>
                              <w:t xml:space="preserve">-Сучасна українська мова </w:t>
                            </w:r>
                          </w:p>
                          <w:p w14:paraId="4DC4211A" w14:textId="77777777" w:rsidR="00CC3652" w:rsidRPr="00057742" w:rsidRDefault="00CC3652" w:rsidP="00CB00F0">
                            <w:pPr>
                              <w:rPr>
                                <w:rFonts w:ascii="Times New Roman" w:hAnsi="Times New Roman" w:cs="Times New Roman"/>
                                <w:color w:val="FF0000"/>
                                <w:sz w:val="16"/>
                                <w:szCs w:val="16"/>
                              </w:rPr>
                            </w:pPr>
                            <w:r w:rsidRPr="00057742">
                              <w:rPr>
                                <w:rFonts w:ascii="Times New Roman" w:hAnsi="Times New Roman" w:cs="Times New Roman"/>
                                <w:color w:val="FF0000"/>
                                <w:sz w:val="16"/>
                                <w:szCs w:val="16"/>
                              </w:rPr>
                              <w:t>-Іст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FF0000"/>
                                <w:sz w:val="16"/>
                                <w:szCs w:val="16"/>
                              </w:rPr>
                              <w:t xml:space="preserve">орія української літератури </w:t>
                            </w:r>
                          </w:p>
                          <w:p w14:paraId="7836D229" w14:textId="77777777" w:rsidR="00CC3652" w:rsidRPr="00D25596" w:rsidRDefault="00CC3652" w:rsidP="00CB00F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fl="http://schemas.microsoft.com/office/word/2024/wordml/sdtformatlock" xmlns:w16du="http://schemas.microsoft.com/office/word/2023/wordml/word16du" xmlns:oel="http://schemas.microsoft.com/office/2019/extlst">
            <w:pict>
              <v:shape w14:anchorId="0D24CFAB" id="Блок-схема: альтернативный процесс 45" o:spid="_x0000_s1027" type="#_x0000_t176" style="position:absolute;left:0;text-align:left;margin-left:-267.6pt;margin-top:39.35pt;width:104.2pt;height:281.7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" fillcolor="#b4c6e7" strokecolor="#1f4d78">
                <v:textbox>
                  <w:txbxContent>
                    <w:p w14:paraId="63B99941" w14:textId="77777777" w:rsidR="00CC3652" w:rsidRPr="009424F1" w:rsidRDefault="00CC3652" w:rsidP="00CB00F0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sz w:val="16"/>
                          <w:szCs w:val="16"/>
                        </w:rPr>
                      </w:pPr>
                      <w:r w:rsidRPr="009424F1">
                        <w:rPr>
                          <w:rFonts w:ascii="Times New Roman" w:hAnsi="Times New Roman"/>
                          <w:b/>
                          <w:sz w:val="16"/>
                          <w:szCs w:val="16"/>
                        </w:rPr>
                        <w:t>Цикл професійної підготовки</w:t>
                      </w:r>
                    </w:p>
                    <w:p w14:paraId="6239410E" w14:textId="77777777" w:rsidR="00CC3652" w:rsidRPr="00057742" w:rsidRDefault="00CC3652" w:rsidP="00CB00F0">
                      <w:pPr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</w:pPr>
                      <w:r w:rsidRPr="00057742"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  <w:lang w:val="ru-RU"/>
                        </w:rPr>
                        <w:t>-</w:t>
                      </w:r>
                      <w:r w:rsidRPr="00057742"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  <w:t>Старослов’янська мова</w:t>
                      </w:r>
                    </w:p>
                    <w:p w14:paraId="4981AC3F" w14:textId="77777777" w:rsidR="00CC3652" w:rsidRPr="00057742" w:rsidRDefault="00CC3652" w:rsidP="00CB00F0">
                      <w:pPr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</w:pPr>
                      <w:r w:rsidRPr="00057742"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  <w:lang w:val="ru-RU"/>
                        </w:rPr>
                        <w:t>-</w:t>
                      </w:r>
                      <w:r w:rsidRPr="00057742"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  <w:t>Вступ до літературознавства</w:t>
                      </w:r>
                    </w:p>
                    <w:p w14:paraId="0EB9D7E3" w14:textId="77777777" w:rsidR="00CC3652" w:rsidRPr="00057742" w:rsidRDefault="00CC3652" w:rsidP="00CB00F0">
                      <w:pPr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</w:pPr>
                      <w:r w:rsidRPr="00057742"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  <w:t>-Вступ до слов’янської філології</w:t>
                      </w:r>
                    </w:p>
                    <w:p w14:paraId="0A9BE1A1" w14:textId="77777777" w:rsidR="00CC3652" w:rsidRPr="00057742" w:rsidRDefault="00CC3652" w:rsidP="00CB00F0">
                      <w:pPr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</w:pPr>
                      <w:r w:rsidRPr="00057742"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  <w:t>-Історія зарубіжної літератури</w:t>
                      </w:r>
                    </w:p>
                    <w:p w14:paraId="192B9FE1" w14:textId="77777777" w:rsidR="00CC3652" w:rsidRPr="00057742" w:rsidRDefault="00CC3652" w:rsidP="00CB00F0">
                      <w:pPr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</w:pPr>
                      <w:r w:rsidRPr="00057742"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  <w:lang w:val="ru-RU"/>
                        </w:rPr>
                        <w:t>-</w:t>
                      </w:r>
                      <w:r w:rsidRPr="00057742"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  <w:t>Українська усна народна творчість та народознавство</w:t>
                      </w:r>
                    </w:p>
                    <w:p w14:paraId="39A12BAB" w14:textId="77777777" w:rsidR="00CC3652" w:rsidRPr="00057742" w:rsidRDefault="00CC3652" w:rsidP="00CB00F0">
                      <w:pPr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</w:pPr>
                      <w:r w:rsidRPr="00057742"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  <w:t>-Історична граматика</w:t>
                      </w:r>
                    </w:p>
                    <w:p w14:paraId="77150A0C" w14:textId="77777777" w:rsidR="00CC3652" w:rsidRPr="00057742" w:rsidRDefault="00CC3652" w:rsidP="00CB00F0">
                      <w:pPr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</w:pPr>
                      <w:r w:rsidRPr="00057742"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  <w:t>-Українська діалектологія</w:t>
                      </w:r>
                    </w:p>
                    <w:p w14:paraId="7D2F60C5" w14:textId="77777777" w:rsidR="00CC3652" w:rsidRPr="00057742" w:rsidRDefault="00CC3652" w:rsidP="00CB00F0">
                      <w:pPr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</w:pPr>
                      <w:r w:rsidRPr="00057742"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  <w:t>-Історія української літературної мови</w:t>
                      </w:r>
                    </w:p>
                    <w:p w14:paraId="1DA073DC" w14:textId="77777777" w:rsidR="00CC3652" w:rsidRPr="00057742" w:rsidRDefault="00CC3652" w:rsidP="00CB00F0">
                      <w:pPr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</w:pPr>
                      <w:r w:rsidRPr="00057742"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  <w:lang w:val="ru-RU"/>
                        </w:rPr>
                        <w:t>-</w:t>
                      </w:r>
                      <w:r w:rsidRPr="00057742"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  <w:t>Методика викладання української мови</w:t>
                      </w:r>
                    </w:p>
                    <w:p w14:paraId="2F897000" w14:textId="77777777" w:rsidR="00CC3652" w:rsidRPr="00057742" w:rsidRDefault="00CC3652" w:rsidP="00CB00F0">
                      <w:pPr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</w:pPr>
                      <w:r w:rsidRPr="00057742"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  <w:lang w:val="ru-RU"/>
                        </w:rPr>
                        <w:t>-</w:t>
                      </w:r>
                      <w:r w:rsidRPr="00057742"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  <w:t>Методика викладання української та зарубіжної літератури</w:t>
                      </w:r>
                    </w:p>
                    <w:p w14:paraId="469A88DD" w14:textId="77777777" w:rsidR="00CC3652" w:rsidRPr="00057742" w:rsidRDefault="00CC3652" w:rsidP="00CB00F0">
                      <w:pPr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</w:pPr>
                      <w:r w:rsidRPr="00057742"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  <w:lang w:val="ru-RU"/>
                        </w:rPr>
                        <w:t>-</w:t>
                      </w:r>
                      <w:r w:rsidRPr="00057742">
                        <w:rPr>
                          <w:rFonts w:ascii="Times New Roman" w:hAnsi="Times New Roman" w:cs="Times New Roman"/>
                          <w:color w:val="auto"/>
                          <w:sz w:val="16"/>
                          <w:szCs w:val="16"/>
                        </w:rPr>
                        <w:t>Орфографічний практикум</w:t>
                      </w:r>
                    </w:p>
                    <w:p w14:paraId="31817076" w14:textId="77777777" w:rsidR="00CC3652" w:rsidRPr="00057742" w:rsidRDefault="00CC3652" w:rsidP="00CB00F0">
                      <w:pPr>
                        <w:rPr>
                          <w:rFonts w:ascii="Times New Roman" w:hAnsi="Times New Roman" w:cs="Times New Roman"/>
                          <w:color w:val="FF0000"/>
                          <w:sz w:val="16"/>
                          <w:szCs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FF0000"/>
                          <w:sz w:val="16"/>
                          <w:szCs w:val="16"/>
                        </w:rPr>
                        <w:t xml:space="preserve">-Сучасна українська мова </w:t>
                      </w:r>
                    </w:p>
                    <w:p w14:paraId="4DC4211A" w14:textId="77777777" w:rsidR="00CC3652" w:rsidRPr="00057742" w:rsidRDefault="00CC3652" w:rsidP="00CB00F0">
                      <w:pPr>
                        <w:rPr>
                          <w:rFonts w:ascii="Times New Roman" w:hAnsi="Times New Roman" w:cs="Times New Roman"/>
                          <w:color w:val="FF0000"/>
                          <w:sz w:val="16"/>
                          <w:szCs w:val="16"/>
                        </w:rPr>
                      </w:pPr>
                      <w:r w:rsidRPr="00057742">
                        <w:rPr>
                          <w:rFonts w:ascii="Times New Roman" w:hAnsi="Times New Roman" w:cs="Times New Roman"/>
                          <w:color w:val="FF0000"/>
                          <w:sz w:val="16"/>
                          <w:szCs w:val="16"/>
                        </w:rPr>
                        <w:t>-Іст</w:t>
                      </w:r>
                      <w:r>
                        <w:rPr>
                          <w:rFonts w:ascii="Times New Roman" w:hAnsi="Times New Roman" w:cs="Times New Roman"/>
                          <w:color w:val="FF0000"/>
                          <w:sz w:val="16"/>
                          <w:szCs w:val="16"/>
                        </w:rPr>
                        <w:t xml:space="preserve">орія української літератури </w:t>
                      </w:r>
                    </w:p>
                    <w:p w14:paraId="7836D229" w14:textId="77777777" w:rsidR="00CC3652" w:rsidRPr="00D25596" w:rsidRDefault="00CC3652" w:rsidP="00CB00F0">
                      <w:pPr>
                        <w:jc w:val="center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691AB6">
        <w:rPr>
          <w:rFonts w:ascii="Times New Roman" w:hAnsi="Times New Roman"/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583F9761" wp14:editId="0977CDF0">
                <wp:simplePos x="0" y="0"/>
                <wp:positionH relativeFrom="column">
                  <wp:posOffset>-2245995</wp:posOffset>
                </wp:positionH>
                <wp:positionV relativeFrom="paragraph">
                  <wp:posOffset>310515</wp:posOffset>
                </wp:positionV>
                <wp:extent cx="773430" cy="189230"/>
                <wp:effectExtent l="30480" t="5715" r="5715" b="62230"/>
                <wp:wrapNone/>
                <wp:docPr id="2" name="Прямая со стрелкой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73430" cy="1892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fl="http://schemas.microsoft.com/office/word/2024/wordml/sdtformatlock" xmlns:w16du="http://schemas.microsoft.com/office/word/2023/wordml/word16du" xmlns:oel="http://schemas.microsoft.com/office/2019/extlst">
            <w:pict>
              <v:shapetype w14:anchorId="3644621B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44" o:spid="_x0000_s1026" type="#_x0000_t32" style="position:absolute;margin-left:-176.85pt;margin-top:24.45pt;width:60.9pt;height:14.9pt;flip:x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">
                <v:stroke endarrow="block"/>
              </v:shape>
            </w:pict>
          </mc:Fallback>
        </mc:AlternateContent>
      </w:r>
    </w:p>
    <w:p w14:paraId="7F8C1067" w14:textId="4D6580D1" w:rsidR="00B57B0F" w:rsidRPr="0010530B" w:rsidRDefault="00CC3652" w:rsidP="0010530B">
      <w:pPr>
        <w:pStyle w:val="a7"/>
        <w:ind w:left="1428" w:firstLine="696"/>
        <w:jc w:val="both"/>
        <w:rPr>
          <w:rFonts w:ascii="Times New Roman" w:hAnsi="Times New Roman"/>
          <w:b/>
          <w:sz w:val="28"/>
          <w:szCs w:val="28"/>
          <w:lang w:val="uk-UA"/>
        </w:rPr>
      </w:pPr>
      <w:r w:rsidRPr="00ED1FA4">
        <w:rPr>
          <w:rFonts w:ascii="Times New Roman" w:hAnsi="Times New Roman"/>
          <w:b/>
          <w:sz w:val="28"/>
          <w:szCs w:val="28"/>
          <w:lang w:val="uk-UA"/>
        </w:rPr>
        <w:lastRenderedPageBreak/>
        <w:t>Форма атестації здобувачів вищої освіти</w:t>
      </w:r>
    </w:p>
    <w:tbl>
      <w:tblPr>
        <w:tblW w:w="95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660"/>
        <w:gridCol w:w="6905"/>
      </w:tblGrid>
      <w:tr w:rsidR="00C42F46" w:rsidRPr="0010530B" w14:paraId="79787341" w14:textId="77777777" w:rsidTr="00371592">
        <w:tc>
          <w:tcPr>
            <w:tcW w:w="2660" w:type="dxa"/>
          </w:tcPr>
          <w:p w14:paraId="1C078EE4" w14:textId="77777777" w:rsidR="00C42F46" w:rsidRPr="0010530B" w:rsidRDefault="00C42F46" w:rsidP="00371592">
            <w:pPr>
              <w:rPr>
                <w:rFonts w:ascii="Times New Roman" w:eastAsia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b/>
                <w:sz w:val="22"/>
                <w:szCs w:val="22"/>
              </w:rPr>
              <w:t>Форми атестації здобувачів вищої освіти</w:t>
            </w:r>
          </w:p>
        </w:tc>
        <w:tc>
          <w:tcPr>
            <w:tcW w:w="6905" w:type="dxa"/>
          </w:tcPr>
          <w:p w14:paraId="69017F2B" w14:textId="77777777" w:rsidR="00C42F46" w:rsidRPr="0010530B" w:rsidRDefault="00C42F46" w:rsidP="00371592">
            <w:pPr>
              <w:ind w:firstLine="459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>Атестація здійснюється у формі публічного захисту кваліфікаційної роботи.</w:t>
            </w:r>
          </w:p>
        </w:tc>
      </w:tr>
      <w:tr w:rsidR="00C42F46" w:rsidRPr="0010530B" w14:paraId="709F680D" w14:textId="77777777" w:rsidTr="00371592">
        <w:tc>
          <w:tcPr>
            <w:tcW w:w="2660" w:type="dxa"/>
          </w:tcPr>
          <w:p w14:paraId="1CEA6E44" w14:textId="77777777" w:rsidR="00C42F46" w:rsidRPr="0010530B" w:rsidRDefault="00C42F46" w:rsidP="00371592">
            <w:pPr>
              <w:rPr>
                <w:rFonts w:ascii="Times New Roman" w:eastAsia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b/>
                <w:sz w:val="22"/>
                <w:szCs w:val="22"/>
              </w:rPr>
              <w:t>Вимоги до дипломної роботи магістра</w:t>
            </w:r>
          </w:p>
        </w:tc>
        <w:tc>
          <w:tcPr>
            <w:tcW w:w="6905" w:type="dxa"/>
          </w:tcPr>
          <w:p w14:paraId="6894DEAC" w14:textId="77777777" w:rsidR="00C42F46" w:rsidRPr="0010530B" w:rsidRDefault="00C42F46" w:rsidP="00371592">
            <w:pPr>
              <w:ind w:firstLine="459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>Кваліфікаційна робота має розв’язувати складну задачу або проблему інженерії програмного забезпечення і передбачати проведення досліджень та/або здійснення інновацій.</w:t>
            </w:r>
          </w:p>
          <w:p w14:paraId="322F60A0" w14:textId="3B19B8E2" w:rsidR="00C42F46" w:rsidRPr="0010530B" w:rsidRDefault="00C42F46" w:rsidP="00371592">
            <w:pPr>
              <w:ind w:firstLine="459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>Кваліфікаційна робота не повинна містити академічного плагіату, фабрикації, фальсифікації</w:t>
            </w:r>
            <w:r w:rsidR="0025242D">
              <w:rPr>
                <w:rFonts w:ascii="Times New Roman" w:eastAsia="Times New Roman" w:hAnsi="Times New Roman" w:cs="Times New Roman"/>
                <w:sz w:val="22"/>
                <w:szCs w:val="22"/>
              </w:rPr>
              <w:t xml:space="preserve"> результатів дослідження. Перевірка на наявність академічного плагіату здісніюється відповідно до порядку, що діють в ДВНЗ «УжНУ»</w:t>
            </w:r>
          </w:p>
          <w:p w14:paraId="5E9AA26E" w14:textId="77777777" w:rsidR="00C42F46" w:rsidRPr="0010530B" w:rsidRDefault="00C42F46" w:rsidP="00371592">
            <w:pPr>
              <w:ind w:firstLine="459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>Кваліфікаційна робота має бути оприлюднена на офіційному сайті закладу вищої освіти або його підрозділу, або у репозитарії закладу вищої освіти.</w:t>
            </w:r>
          </w:p>
          <w:p w14:paraId="6D563AAA" w14:textId="77777777" w:rsidR="00C42F46" w:rsidRPr="0010530B" w:rsidRDefault="00C42F46" w:rsidP="00371592">
            <w:pPr>
              <w:ind w:firstLine="459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 xml:space="preserve">Оприлюднення кваліфікаційних робіт з обмеженим доступом здійснюється відповідно до вимог законодавства. </w:t>
            </w:r>
          </w:p>
          <w:p w14:paraId="20156A65" w14:textId="55CA541A" w:rsidR="00C42F46" w:rsidRPr="0010530B" w:rsidRDefault="00C42F46" w:rsidP="00371592">
            <w:pPr>
              <w:ind w:firstLine="459"/>
              <w:jc w:val="both"/>
              <w:rPr>
                <w:rFonts w:ascii="Times New Roman" w:eastAsia="Times New Roman" w:hAnsi="Times New Roman" w:cs="Times New Roman"/>
                <w:sz w:val="22"/>
                <w:szCs w:val="22"/>
              </w:rPr>
            </w:pP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  <w:lang w:val="ru-RU"/>
              </w:rPr>
              <w:t xml:space="preserve">За </w:t>
            </w: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>успішного проходження атестації студентам видається</w:t>
            </w: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  <w:lang w:val="ru-RU"/>
              </w:rPr>
              <w:t xml:space="preserve"> </w:t>
            </w:r>
            <w:r w:rsidR="0025242D">
              <w:rPr>
                <w:rFonts w:ascii="Times New Roman" w:eastAsia="Times New Roman" w:hAnsi="Times New Roman" w:cs="Times New Roman"/>
                <w:sz w:val="22"/>
                <w:szCs w:val="22"/>
              </w:rPr>
              <w:t>документ встановленого зразка з присвоєнням кваліфікації:</w:t>
            </w:r>
            <w:r w:rsidRPr="0010530B">
              <w:rPr>
                <w:rFonts w:ascii="Times New Roman" w:eastAsia="Times New Roman" w:hAnsi="Times New Roman" w:cs="Times New Roman"/>
                <w:sz w:val="22"/>
                <w:szCs w:val="22"/>
              </w:rPr>
              <w:t xml:space="preserve"> магістр з інженерії програмного забезпечення </w:t>
            </w:r>
          </w:p>
        </w:tc>
      </w:tr>
    </w:tbl>
    <w:p w14:paraId="2314E1B7" w14:textId="77777777" w:rsidR="00CC3652" w:rsidRPr="00611AA8" w:rsidRDefault="00CC3652" w:rsidP="00D65B19">
      <w:pPr>
        <w:spacing w:line="276" w:lineRule="auto"/>
        <w:ind w:firstLine="708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7323E9C4" w14:textId="77777777" w:rsidR="00CC3652" w:rsidRPr="00611AA8" w:rsidRDefault="00CC3652" w:rsidP="00D65B19">
      <w:pPr>
        <w:spacing w:line="276" w:lineRule="auto"/>
        <w:ind w:firstLine="708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43CBFE90" w14:textId="77777777" w:rsidR="00CC3652" w:rsidRPr="00611AA8" w:rsidRDefault="00CC3652" w:rsidP="00D65B19">
      <w:pPr>
        <w:spacing w:line="276" w:lineRule="auto"/>
        <w:ind w:firstLine="708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03F1A59F" w14:textId="77777777" w:rsidR="00CC3652" w:rsidRPr="00611AA8" w:rsidRDefault="00CC3652" w:rsidP="007219A1">
      <w:pPr>
        <w:spacing w:line="276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  <w:sectPr w:rsidR="00CC3652" w:rsidRPr="00611AA8" w:rsidSect="00B912E7">
          <w:pgSz w:w="11906" w:h="16838"/>
          <w:pgMar w:top="1134" w:right="1134" w:bottom="3119" w:left="1134" w:header="708" w:footer="708" w:gutter="0"/>
          <w:cols w:space="708"/>
          <w:docGrid w:linePitch="360"/>
        </w:sectPr>
      </w:pPr>
    </w:p>
    <w:p w14:paraId="686B66ED" w14:textId="77777777" w:rsidR="00CC3652" w:rsidRPr="00611AA8" w:rsidRDefault="00CC3652" w:rsidP="00B87853">
      <w:pPr>
        <w:pStyle w:val="1"/>
        <w:numPr>
          <w:ilvl w:val="0"/>
          <w:numId w:val="1"/>
        </w:numPr>
        <w:jc w:val="center"/>
        <w:rPr>
          <w:rFonts w:ascii="Times New Roman" w:hAnsi="Times New Roman"/>
          <w:color w:val="auto"/>
        </w:rPr>
      </w:pPr>
      <w:r w:rsidRPr="00611AA8">
        <w:rPr>
          <w:rFonts w:ascii="Times New Roman" w:hAnsi="Times New Roman"/>
          <w:color w:val="auto"/>
        </w:rPr>
        <w:lastRenderedPageBreak/>
        <w:t>Матриця відповідності програмних компетентностей компонентам освітньої програми</w:t>
      </w:r>
    </w:p>
    <w:p w14:paraId="0EF47107" w14:textId="77777777" w:rsidR="00CC3652" w:rsidRPr="00611AA8" w:rsidRDefault="00CC3652" w:rsidP="00CB00F0">
      <w:pPr>
        <w:rPr>
          <w:rFonts w:ascii="Times New Roman" w:hAnsi="Times New Roman" w:cs="Times New Roman"/>
          <w:sz w:val="16"/>
          <w:szCs w:val="16"/>
        </w:rPr>
      </w:pPr>
    </w:p>
    <w:tbl>
      <w:tblPr>
        <w:tblW w:w="10698" w:type="dxa"/>
        <w:jc w:val="center"/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1306"/>
        <w:gridCol w:w="782"/>
        <w:gridCol w:w="782"/>
        <w:gridCol w:w="784"/>
        <w:gridCol w:w="782"/>
        <w:gridCol w:w="784"/>
        <w:gridCol w:w="782"/>
        <w:gridCol w:w="782"/>
        <w:gridCol w:w="784"/>
        <w:gridCol w:w="782"/>
        <w:gridCol w:w="784"/>
        <w:gridCol w:w="782"/>
        <w:gridCol w:w="782"/>
      </w:tblGrid>
      <w:tr w:rsidR="00C42F46" w:rsidRPr="0010530B" w14:paraId="4E88F1DB" w14:textId="77777777" w:rsidTr="00C42F46">
        <w:trPr>
          <w:cantSplit/>
          <w:trHeight w:val="813"/>
          <w:jc w:val="center"/>
        </w:trPr>
        <w:tc>
          <w:tcPr>
            <w:tcW w:w="13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A0DE1A" w14:textId="01DD40A5" w:rsidR="00C42F46" w:rsidRPr="0010530B" w:rsidRDefault="00C42F46" w:rsidP="00C42F46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00756D02" w14:textId="2DA14F33" w:rsidR="00C42F46" w:rsidRPr="0010530B" w:rsidRDefault="00C42F46" w:rsidP="00CF5C53">
            <w:pPr>
              <w:pStyle w:val="af1"/>
              <w:spacing w:before="100" w:beforeAutospacing="1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1</w:t>
            </w:r>
          </w:p>
        </w:tc>
        <w:tc>
          <w:tcPr>
            <w:tcW w:w="78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33E385DF" w14:textId="20682348" w:rsidR="00C42F46" w:rsidRPr="0010530B" w:rsidRDefault="00C42F46" w:rsidP="00CF5C53">
            <w:pPr>
              <w:pStyle w:val="af1"/>
              <w:spacing w:before="100" w:beforeAutospacing="1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2</w:t>
            </w:r>
          </w:p>
        </w:tc>
        <w:tc>
          <w:tcPr>
            <w:tcW w:w="78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3A9392EE" w14:textId="561E4D22" w:rsidR="00C42F46" w:rsidRPr="0010530B" w:rsidRDefault="00C42F46" w:rsidP="00CF5C53">
            <w:pPr>
              <w:pStyle w:val="af1"/>
              <w:spacing w:before="100" w:beforeAutospacing="1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3</w:t>
            </w:r>
          </w:p>
        </w:tc>
        <w:tc>
          <w:tcPr>
            <w:tcW w:w="78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4A788E69" w14:textId="6381F23B" w:rsidR="00C42F46" w:rsidRPr="0010530B" w:rsidRDefault="00C42F46" w:rsidP="00CF5C53">
            <w:pPr>
              <w:pStyle w:val="af1"/>
              <w:spacing w:before="100" w:beforeAutospacing="1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4</w:t>
            </w:r>
          </w:p>
        </w:tc>
        <w:tc>
          <w:tcPr>
            <w:tcW w:w="78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0DFC417E" w14:textId="0B36BC52" w:rsidR="00C42F46" w:rsidRPr="0010530B" w:rsidRDefault="00C42F46" w:rsidP="00CF5C53">
            <w:pPr>
              <w:pStyle w:val="af1"/>
              <w:spacing w:before="100" w:beforeAutospacing="1"/>
              <w:rPr>
                <w:rFonts w:ascii="Times New Roman" w:hAnsi="Times New Roman" w:cs="Times New Roman"/>
                <w:b/>
                <w:sz w:val="22"/>
                <w:szCs w:val="22"/>
                <w:lang w:val="ru-RU"/>
              </w:rPr>
            </w:pPr>
            <w:r w:rsidRPr="00C0585A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C0585A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C0585A">
              <w:rPr>
                <w:rFonts w:ascii="Times New Roman" w:hAnsi="Times New Roman" w:cs="Times New Roman"/>
                <w:b/>
                <w:sz w:val="22"/>
                <w:szCs w:val="22"/>
              </w:rPr>
              <w:t>5</w:t>
            </w:r>
          </w:p>
        </w:tc>
        <w:tc>
          <w:tcPr>
            <w:tcW w:w="78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21692F1B" w14:textId="4DE34511" w:rsidR="00C42F46" w:rsidRPr="0010530B" w:rsidRDefault="00C42F46" w:rsidP="00CF5C53">
            <w:pPr>
              <w:pStyle w:val="af1"/>
              <w:spacing w:before="100" w:beforeAutospacing="1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379DD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379DD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379DD">
              <w:rPr>
                <w:rFonts w:ascii="Times New Roman" w:hAnsi="Times New Roman" w:cs="Times New Roman"/>
                <w:b/>
                <w:sz w:val="22"/>
                <w:szCs w:val="22"/>
              </w:rPr>
              <w:t>6</w:t>
            </w:r>
          </w:p>
        </w:tc>
        <w:tc>
          <w:tcPr>
            <w:tcW w:w="78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5B40D85A" w14:textId="22DD8E9F" w:rsidR="00C42F46" w:rsidRPr="0010530B" w:rsidRDefault="00C42F46" w:rsidP="00CF5C53">
            <w:pPr>
              <w:pStyle w:val="af1"/>
              <w:spacing w:before="100" w:beforeAutospacing="1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7</w:t>
            </w:r>
          </w:p>
        </w:tc>
        <w:tc>
          <w:tcPr>
            <w:tcW w:w="78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61B8E1B7" w14:textId="28B51D64" w:rsidR="00C42F46" w:rsidRPr="0010530B" w:rsidRDefault="00C42F46" w:rsidP="00CF5C53">
            <w:pPr>
              <w:pStyle w:val="af1"/>
              <w:spacing w:before="100" w:beforeAutospacing="1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8</w:t>
            </w:r>
          </w:p>
        </w:tc>
        <w:tc>
          <w:tcPr>
            <w:tcW w:w="78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0CB80E56" w14:textId="6AED6AD5" w:rsidR="00C42F46" w:rsidRPr="0010530B" w:rsidRDefault="00C42F46" w:rsidP="00CF5C53">
            <w:pPr>
              <w:pStyle w:val="af1"/>
              <w:spacing w:before="100" w:beforeAutospacing="1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9</w:t>
            </w:r>
          </w:p>
        </w:tc>
        <w:tc>
          <w:tcPr>
            <w:tcW w:w="78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0C0ABF74" w14:textId="148FB15E" w:rsidR="00C42F46" w:rsidRPr="0010530B" w:rsidRDefault="00C42F46" w:rsidP="00CF5C53">
            <w:pPr>
              <w:pStyle w:val="af1"/>
              <w:spacing w:before="100" w:beforeAutospacing="1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10</w:t>
            </w:r>
          </w:p>
        </w:tc>
        <w:tc>
          <w:tcPr>
            <w:tcW w:w="78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135F8030" w14:textId="2AFA2BEF" w:rsidR="00C42F46" w:rsidRPr="0010530B" w:rsidRDefault="00C42F46" w:rsidP="00CF5C53">
            <w:pPr>
              <w:pStyle w:val="af1"/>
              <w:spacing w:before="100" w:beforeAutospacing="1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11</w:t>
            </w:r>
          </w:p>
        </w:tc>
        <w:tc>
          <w:tcPr>
            <w:tcW w:w="78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51C56A02" w14:textId="79A911C3" w:rsidR="00C42F46" w:rsidRPr="0010530B" w:rsidRDefault="00C42F46" w:rsidP="00CF5C53">
            <w:pPr>
              <w:pStyle w:val="af1"/>
              <w:spacing w:before="100" w:beforeAutospacing="1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12</w:t>
            </w:r>
          </w:p>
        </w:tc>
      </w:tr>
      <w:tr w:rsidR="000200E9" w:rsidRPr="0010530B" w14:paraId="1BD0670B" w14:textId="77777777" w:rsidTr="003E041A">
        <w:trPr>
          <w:trHeight w:val="267"/>
          <w:jc w:val="center"/>
        </w:trPr>
        <w:tc>
          <w:tcPr>
            <w:tcW w:w="130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B33134" w14:textId="77777777" w:rsidR="000200E9" w:rsidRPr="0010530B" w:rsidRDefault="000200E9" w:rsidP="000200E9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ІК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53737F24" w14:textId="17F40653" w:rsidR="000200E9" w:rsidRPr="0010530B" w:rsidRDefault="000200E9" w:rsidP="000200E9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FE7899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10E16D9C" w14:textId="07A36CF9" w:rsidR="000200E9" w:rsidRPr="0010530B" w:rsidRDefault="000200E9" w:rsidP="000200E9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FE7899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3336B1DF" w14:textId="239833FC" w:rsidR="000200E9" w:rsidRPr="0010530B" w:rsidRDefault="000200E9" w:rsidP="000200E9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FE7899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54527454" w14:textId="210F0A20" w:rsidR="000200E9" w:rsidRPr="0010530B" w:rsidRDefault="000200E9" w:rsidP="000200E9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FE7899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7A459CD1" w14:textId="590438F7" w:rsidR="000200E9" w:rsidRPr="0010530B" w:rsidRDefault="000200E9" w:rsidP="000200E9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FE7899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5B9E0A1E" w14:textId="120A3AEE" w:rsidR="000200E9" w:rsidRPr="0010530B" w:rsidRDefault="000200E9" w:rsidP="000200E9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FE7899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58F6F50B" w14:textId="2D837A81" w:rsidR="000200E9" w:rsidRPr="0010530B" w:rsidRDefault="000200E9" w:rsidP="000200E9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FE7899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1523802A" w14:textId="27FF69A0" w:rsidR="000200E9" w:rsidRPr="0010530B" w:rsidRDefault="000200E9" w:rsidP="000200E9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FE7899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0DF88495" w14:textId="0C83F2E6" w:rsidR="000200E9" w:rsidRPr="0010530B" w:rsidRDefault="000200E9" w:rsidP="000200E9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FE7899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1202F9E2" w14:textId="3D0A17E1" w:rsidR="000200E9" w:rsidRPr="0010530B" w:rsidRDefault="000200E9" w:rsidP="000200E9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FE7899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17391DF5" w14:textId="4742E0AA" w:rsidR="000200E9" w:rsidRPr="0010530B" w:rsidRDefault="000200E9" w:rsidP="000200E9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FE7899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053F0517" w14:textId="6BB1AFFF" w:rsidR="000200E9" w:rsidRPr="0010530B" w:rsidRDefault="000200E9" w:rsidP="000200E9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FE7899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64AED957" w14:textId="77777777" w:rsidTr="000B783A">
        <w:trPr>
          <w:trHeight w:val="267"/>
          <w:jc w:val="center"/>
        </w:trPr>
        <w:tc>
          <w:tcPr>
            <w:tcW w:w="130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0DC5F9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ЗК1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C70A50B" w14:textId="79902765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8786AB1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EA1DE05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2CF37DE" w14:textId="4054355E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29EEF27" w14:textId="0EC76333" w:rsidR="00200346" w:rsidRPr="0010530B" w:rsidRDefault="007A5D9D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6498B27" w14:textId="504E189E" w:rsidR="00200346" w:rsidRPr="0010530B" w:rsidRDefault="001379DD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E6C24CC" w14:textId="08CE89D0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5CC607B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C9E1543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7A2AF96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1736FE43" w14:textId="0A10584E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487373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33C511FA" w14:textId="203ADD6E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BC531E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7C855701" w14:textId="77777777" w:rsidTr="000B783A">
        <w:trPr>
          <w:trHeight w:val="267"/>
          <w:jc w:val="center"/>
        </w:trPr>
        <w:tc>
          <w:tcPr>
            <w:tcW w:w="130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D4C3E9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ЗК2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76C8B4C" w14:textId="679F7EB9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A28D1A6" w14:textId="03818AF0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AFFD4DB" w14:textId="354CF2AC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395794D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85B4B19" w14:textId="7770968F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15CECE7" w14:textId="4B14C905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4F92632" w14:textId="72809D05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53B228E" w14:textId="6373F4BB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8A98BFC" w14:textId="1E59508D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B6C19AF" w14:textId="0CA7D9C0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7D22584A" w14:textId="30185D9C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487373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29A209B1" w14:textId="0D4D7AFD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BC531E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6B5D4F14" w14:textId="77777777" w:rsidTr="000B783A">
        <w:trPr>
          <w:trHeight w:val="267"/>
          <w:jc w:val="center"/>
        </w:trPr>
        <w:tc>
          <w:tcPr>
            <w:tcW w:w="130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67C40A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ЗК3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1D88516" w14:textId="3CD7D187" w:rsidR="00200346" w:rsidRPr="00AE348D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A763B1C" w14:textId="2B2AEA70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4C6A220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3468741" w14:textId="164EE621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3BFBC74" w14:textId="12355826" w:rsidR="00200346" w:rsidRPr="0010530B" w:rsidRDefault="007A5D9D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DAD80F1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4384603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DE2BE3B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EA88871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2873AEE" w14:textId="54532F6A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08EC9B2D" w14:textId="31CC0922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487373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7809B13C" w14:textId="7073EDF6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BC531E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798D5F71" w14:textId="77777777" w:rsidTr="000B783A">
        <w:trPr>
          <w:trHeight w:val="267"/>
          <w:jc w:val="center"/>
        </w:trPr>
        <w:tc>
          <w:tcPr>
            <w:tcW w:w="130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AF9D2F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ЗК4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D2E1C11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CF7AC18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491C831" w14:textId="49AAC460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7B9F7D6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465A622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AA33495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224DD85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B53034B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AB23521" w14:textId="33910D23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1AD0782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5605DBDE" w14:textId="7B87208F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487373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39D0C517" w14:textId="2A7CDD18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BC531E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7C832892" w14:textId="77777777" w:rsidTr="000B783A">
        <w:trPr>
          <w:trHeight w:val="267"/>
          <w:jc w:val="center"/>
        </w:trPr>
        <w:tc>
          <w:tcPr>
            <w:tcW w:w="130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935DA6" w14:textId="340EB253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ЗК5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37C7CDA" w14:textId="3E8DFF1C" w:rsidR="00200346" w:rsidRPr="00AE348D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9CE7EFA" w14:textId="28709E9C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1EA171B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C85624A" w14:textId="775273CB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41897E8" w14:textId="23835B42" w:rsidR="00200346" w:rsidRPr="0010530B" w:rsidRDefault="007A5D9D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E88961F" w14:textId="5F13527E" w:rsidR="00200346" w:rsidRPr="0010530B" w:rsidRDefault="001379DD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8F3D9E2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DFA9CE7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2620FAD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7003DD0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7F4FFF7E" w14:textId="09F90B88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487373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3B09880C" w14:textId="133ABCC2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BC531E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794DDB52" w14:textId="77777777" w:rsidTr="000B783A">
        <w:trPr>
          <w:trHeight w:val="267"/>
          <w:jc w:val="center"/>
        </w:trPr>
        <w:tc>
          <w:tcPr>
            <w:tcW w:w="130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B85BE7" w14:textId="5AA7FD42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СК1(6)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1AA984B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8A133E3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B505F9C" w14:textId="2DC7932C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570BCD7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1093D6E" w14:textId="2F5F1275" w:rsidR="00200346" w:rsidRPr="0010530B" w:rsidRDefault="00C0585A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A8656B6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EB97556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BD72966" w14:textId="50DB9CB3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85C2100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16AA2B0" w14:textId="0E1BED71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02F021CB" w14:textId="323C245E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487373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514D12C8" w14:textId="4F682C8D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BC531E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765FF9A5" w14:textId="77777777" w:rsidTr="000B783A">
        <w:trPr>
          <w:trHeight w:val="267"/>
          <w:jc w:val="center"/>
        </w:trPr>
        <w:tc>
          <w:tcPr>
            <w:tcW w:w="130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ABDF95" w14:textId="5DB25FBF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СК2(7)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8AD2222" w14:textId="6880B18E" w:rsidR="00200346" w:rsidRPr="00AE348D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5034560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989313D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F32E84C" w14:textId="2BC18F86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F067E1A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720AB1F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B51B1E1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821FAFA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AA61494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0701762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073DC520" w14:textId="484BFA52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487373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67C00AC7" w14:textId="6A820166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BC531E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2CD33CB7" w14:textId="77777777" w:rsidTr="000B783A">
        <w:trPr>
          <w:trHeight w:val="267"/>
          <w:jc w:val="center"/>
        </w:trPr>
        <w:tc>
          <w:tcPr>
            <w:tcW w:w="130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F9136B" w14:textId="5967F528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СК3(8)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06AE00A" w14:textId="43022469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F21B640" w14:textId="10CDD21C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B598E32" w14:textId="660CB6CD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5B0B895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7A5EA3E" w14:textId="6D53D497" w:rsidR="00200346" w:rsidRPr="0010530B" w:rsidRDefault="00C0585A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3183C9D" w14:textId="29ED2AE8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3DA490C" w14:textId="419FC8F5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8312E6B" w14:textId="12CC45D5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1CEAFA3" w14:textId="4786A09B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134E838" w14:textId="52EC1FA3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05BD6452" w14:textId="25CF0344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487373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4DBE4533" w14:textId="187CA0A4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BC531E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79EE3F5F" w14:textId="77777777" w:rsidTr="000B783A">
        <w:trPr>
          <w:trHeight w:val="267"/>
          <w:jc w:val="center"/>
        </w:trPr>
        <w:tc>
          <w:tcPr>
            <w:tcW w:w="130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CD0522" w14:textId="5A156E16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СК4(9)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A4ABC39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023AC81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39D8383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CCB30B3" w14:textId="313137AC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A1831D9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D3D1E2F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CBBCE70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BEB5E99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F991176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E3FBBB3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1E10A815" w14:textId="11BD1BA0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487373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000CF065" w14:textId="002B6D5A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BC531E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32868792" w14:textId="77777777" w:rsidTr="000B783A">
        <w:trPr>
          <w:trHeight w:val="267"/>
          <w:jc w:val="center"/>
        </w:trPr>
        <w:tc>
          <w:tcPr>
            <w:tcW w:w="130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021DEA" w14:textId="214ED606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СК5(10)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0428455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2DB810E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9F2B733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F6AF372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50A470A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6541052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202CA6B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01C404A" w14:textId="14176708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6DB336B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2507639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43D44731" w14:textId="1ED98D63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487373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41BBFE83" w14:textId="1D0ECAE6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BC531E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651F5B99" w14:textId="77777777" w:rsidTr="000B783A">
        <w:trPr>
          <w:trHeight w:val="267"/>
          <w:jc w:val="center"/>
        </w:trPr>
        <w:tc>
          <w:tcPr>
            <w:tcW w:w="130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0BB52B" w14:textId="4B2F3B02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СК6(11)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2321740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6B2C9FD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3FBE3A5" w14:textId="373C7D3A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15930FF" w14:textId="48317DF4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5B96A72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5358003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07CE2CF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215F25E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EFFF1D0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BECA775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00E106C1" w14:textId="1B11D4A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487373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53CCC605" w14:textId="5B8A8BAF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BC531E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58EF09E5" w14:textId="77777777" w:rsidTr="000B783A">
        <w:trPr>
          <w:trHeight w:val="267"/>
          <w:jc w:val="center"/>
        </w:trPr>
        <w:tc>
          <w:tcPr>
            <w:tcW w:w="130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09F1FE" w14:textId="439C0749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СК7(12)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B958F51" w14:textId="2C28935E" w:rsidR="00200346" w:rsidRPr="00AE348D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3A7DB95" w14:textId="1BBBB883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99FD613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3E43C97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5F554B4" w14:textId="440F86A3" w:rsidR="00200346" w:rsidRPr="0010530B" w:rsidRDefault="00C0585A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FBF7426" w14:textId="03509799" w:rsidR="00200346" w:rsidRPr="0010530B" w:rsidRDefault="001379DD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ED7D243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8AA22DD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2085FE9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6544F80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7B7AC3E1" w14:textId="1617BB4D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487373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2FB97B89" w14:textId="6D1D8E4A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BC531E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56B72DCB" w14:textId="77777777" w:rsidTr="000B783A">
        <w:trPr>
          <w:trHeight w:val="267"/>
          <w:jc w:val="center"/>
        </w:trPr>
        <w:tc>
          <w:tcPr>
            <w:tcW w:w="130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5B83E2" w14:textId="10D7688A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СК8(13)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2DF7250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131082E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113B17D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B8D0504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C0646E9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7DB5E65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5C10502" w14:textId="76899C05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8EA0008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41018BB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891B85E" w14:textId="6070BD79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795AC07E" w14:textId="27792808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487373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29979384" w14:textId="21E8A54B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BC531E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4F05DF68" w14:textId="77777777" w:rsidTr="000B783A">
        <w:trPr>
          <w:trHeight w:val="267"/>
          <w:jc w:val="center"/>
        </w:trPr>
        <w:tc>
          <w:tcPr>
            <w:tcW w:w="130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64A40E" w14:textId="3748E46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СК9(14)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BF688B9" w14:textId="4C2ECC31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BE800AA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E6E6356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BE58B19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016020C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759302B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399C919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DC4A5A4" w14:textId="60D86CE1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C134B17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B3461E9" w14:textId="6021C3DA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139CF619" w14:textId="6E017114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487373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0799D761" w14:textId="751A0430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BC531E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176FF881" w14:textId="77777777" w:rsidTr="000B783A">
        <w:trPr>
          <w:trHeight w:val="197"/>
          <w:jc w:val="center"/>
        </w:trPr>
        <w:tc>
          <w:tcPr>
            <w:tcW w:w="130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586882" w14:textId="195397D4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СК10(15)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DAE00E4" w14:textId="3153200D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7651779" w14:textId="64AF3A0E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C42657C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A3C086E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C1C619E" w14:textId="3CF6D752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7D9B555" w14:textId="36BAF286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60E2391" w14:textId="7DF8394B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7775987" w14:textId="69E76FF9" w:rsidR="00200346" w:rsidRPr="0010530B" w:rsidRDefault="00AB0AF5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8B26071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E2AA511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250B6B19" w14:textId="485BF29E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487373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42186377" w14:textId="021F8C65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BC531E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440D54DB" w14:textId="77777777" w:rsidTr="000B783A">
        <w:trPr>
          <w:trHeight w:val="267"/>
          <w:jc w:val="center"/>
        </w:trPr>
        <w:tc>
          <w:tcPr>
            <w:tcW w:w="130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9D37F1" w14:textId="4B963186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СК11(16)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377F28A" w14:textId="33D6B3D0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BA077BE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61E852C" w14:textId="0CE7CE01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BE7B7F6" w14:textId="1EE68778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3891D13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E2D5165" w14:textId="45D48AAB" w:rsidR="00200346" w:rsidRPr="0010530B" w:rsidRDefault="001379DD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B987452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2B34589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27F40C8" w14:textId="5EB1BD9F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6E51259" w14:textId="77777777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2CFDBB12" w14:textId="0A777609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487373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78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1CFE7A1B" w14:textId="0F59A1FC" w:rsidR="00200346" w:rsidRPr="0010530B" w:rsidRDefault="00200346" w:rsidP="00200346">
            <w:pPr>
              <w:spacing w:before="100" w:beforeAutospacing="1"/>
              <w:jc w:val="center"/>
              <w:rPr>
                <w:rFonts w:ascii="Times New Roman" w:hAnsi="Times New Roman" w:cs="Times New Roman"/>
                <w:b/>
                <w:sz w:val="22"/>
                <w:szCs w:val="22"/>
              </w:rPr>
            </w:pPr>
            <w:r w:rsidRPr="00BC531E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</w:tbl>
    <w:p w14:paraId="1CB84E3F" w14:textId="77777777" w:rsidR="00CC3652" w:rsidRPr="00611AA8" w:rsidRDefault="00CC3652" w:rsidP="00CB00F0">
      <w:pPr>
        <w:rPr>
          <w:rFonts w:ascii="Times New Roman" w:hAnsi="Times New Roman" w:cs="Times New Roman"/>
        </w:rPr>
      </w:pPr>
    </w:p>
    <w:p w14:paraId="659E9961" w14:textId="168F4B42" w:rsidR="00CC3652" w:rsidRDefault="00CC3652" w:rsidP="00CB00F0">
      <w:pPr>
        <w:rPr>
          <w:rFonts w:ascii="Times New Roman" w:hAnsi="Times New Roman" w:cs="Times New Roman"/>
        </w:rPr>
      </w:pPr>
    </w:p>
    <w:p w14:paraId="1246D64E" w14:textId="42983212" w:rsidR="00B57B0F" w:rsidRDefault="00B57B0F" w:rsidP="00CB00F0">
      <w:pPr>
        <w:rPr>
          <w:rFonts w:ascii="Times New Roman" w:hAnsi="Times New Roman" w:cs="Times New Roman"/>
        </w:rPr>
      </w:pPr>
    </w:p>
    <w:p w14:paraId="63C5BE2B" w14:textId="341D6B76" w:rsidR="00B57B0F" w:rsidRDefault="00B57B0F" w:rsidP="00CB00F0">
      <w:pPr>
        <w:rPr>
          <w:rFonts w:ascii="Times New Roman" w:hAnsi="Times New Roman" w:cs="Times New Roman"/>
        </w:rPr>
      </w:pPr>
    </w:p>
    <w:p w14:paraId="67B060A9" w14:textId="74792894" w:rsidR="00B57B0F" w:rsidRDefault="00B57B0F" w:rsidP="00CB00F0">
      <w:pPr>
        <w:rPr>
          <w:rFonts w:ascii="Times New Roman" w:hAnsi="Times New Roman" w:cs="Times New Roman"/>
        </w:rPr>
      </w:pPr>
    </w:p>
    <w:p w14:paraId="6716B943" w14:textId="6DCE3726" w:rsidR="00B57B0F" w:rsidRDefault="00B57B0F" w:rsidP="00CB00F0">
      <w:pPr>
        <w:rPr>
          <w:rFonts w:ascii="Times New Roman" w:hAnsi="Times New Roman" w:cs="Times New Roman"/>
        </w:rPr>
      </w:pPr>
    </w:p>
    <w:p w14:paraId="1B2697A8" w14:textId="3294BC68" w:rsidR="00B57B0F" w:rsidRDefault="00B57B0F" w:rsidP="00CB00F0">
      <w:pPr>
        <w:rPr>
          <w:rFonts w:ascii="Times New Roman" w:hAnsi="Times New Roman" w:cs="Times New Roman"/>
        </w:rPr>
      </w:pPr>
    </w:p>
    <w:p w14:paraId="0F0CBA5A" w14:textId="77777777" w:rsidR="00B57B0F" w:rsidRDefault="00B57B0F" w:rsidP="00CB00F0">
      <w:pPr>
        <w:rPr>
          <w:rFonts w:ascii="Times New Roman" w:hAnsi="Times New Roman" w:cs="Times New Roman"/>
        </w:rPr>
      </w:pPr>
    </w:p>
    <w:p w14:paraId="2DA8ED8E" w14:textId="77777777" w:rsidR="0010530B" w:rsidRPr="00611AA8" w:rsidRDefault="0010530B" w:rsidP="00CB00F0">
      <w:pPr>
        <w:rPr>
          <w:rFonts w:ascii="Times New Roman" w:hAnsi="Times New Roman" w:cs="Times New Roman"/>
        </w:rPr>
      </w:pPr>
    </w:p>
    <w:p w14:paraId="106F1DEB" w14:textId="3FE99B37" w:rsidR="00CC3652" w:rsidRPr="00611AA8" w:rsidRDefault="00CC3652" w:rsidP="0010530B">
      <w:pPr>
        <w:pStyle w:val="1"/>
        <w:jc w:val="center"/>
        <w:rPr>
          <w:rFonts w:ascii="Times New Roman" w:hAnsi="Times New Roman"/>
          <w:color w:val="auto"/>
        </w:rPr>
      </w:pPr>
      <w:r w:rsidRPr="00611AA8">
        <w:rPr>
          <w:rFonts w:ascii="Times New Roman" w:hAnsi="Times New Roman"/>
          <w:color w:val="auto"/>
        </w:rPr>
        <w:lastRenderedPageBreak/>
        <w:t>5. Матриця забезпечення програмних результатів навчання (</w:t>
      </w:r>
      <w:r w:rsidR="00B57B0F">
        <w:rPr>
          <w:rFonts w:ascii="Times New Roman" w:hAnsi="Times New Roman"/>
          <w:color w:val="auto"/>
        </w:rPr>
        <w:t>П</w:t>
      </w:r>
      <w:r w:rsidRPr="00611AA8">
        <w:rPr>
          <w:rFonts w:ascii="Times New Roman" w:hAnsi="Times New Roman"/>
          <w:color w:val="auto"/>
        </w:rPr>
        <w:t>РН)</w:t>
      </w:r>
      <w:r w:rsidR="00B57B0F">
        <w:rPr>
          <w:rFonts w:ascii="Times New Roman" w:hAnsi="Times New Roman"/>
          <w:color w:val="auto"/>
        </w:rPr>
        <w:t>, або (РН)</w:t>
      </w:r>
      <w:r w:rsidRPr="00611AA8">
        <w:rPr>
          <w:rFonts w:ascii="Times New Roman" w:hAnsi="Times New Roman"/>
          <w:color w:val="auto"/>
        </w:rPr>
        <w:t xml:space="preserve"> відповідними компонентами освітньої програми</w:t>
      </w:r>
    </w:p>
    <w:p w14:paraId="11DB87A2" w14:textId="77777777" w:rsidR="00CC3652" w:rsidRPr="00611AA8" w:rsidRDefault="00CC3652" w:rsidP="00CB00F0">
      <w:pPr>
        <w:rPr>
          <w:rFonts w:ascii="Times New Roman" w:hAnsi="Times New Roman" w:cs="Times New Roman"/>
        </w:rPr>
      </w:pPr>
    </w:p>
    <w:p w14:paraId="2DEEFB5D" w14:textId="25BDB348" w:rsidR="00CC3652" w:rsidRPr="00E431BD" w:rsidRDefault="00CC3652" w:rsidP="00CB00F0">
      <w:pPr>
        <w:rPr>
          <w:rFonts w:ascii="Times New Roman" w:hAnsi="Times New Roman" w:cs="Times New Roman"/>
          <w:color w:val="FF0000"/>
          <w:sz w:val="20"/>
          <w:szCs w:val="20"/>
        </w:rPr>
      </w:pPr>
    </w:p>
    <w:tbl>
      <w:tblPr>
        <w:tblW w:w="11846" w:type="dxa"/>
        <w:jc w:val="center"/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1558"/>
        <w:gridCol w:w="857"/>
        <w:gridCol w:w="857"/>
        <w:gridCol w:w="857"/>
        <w:gridCol w:w="857"/>
        <w:gridCol w:w="859"/>
        <w:gridCol w:w="857"/>
        <w:gridCol w:w="857"/>
        <w:gridCol w:w="857"/>
        <w:gridCol w:w="859"/>
        <w:gridCol w:w="857"/>
        <w:gridCol w:w="857"/>
        <w:gridCol w:w="857"/>
      </w:tblGrid>
      <w:tr w:rsidR="0010530B" w:rsidRPr="0010530B" w14:paraId="2791D91F" w14:textId="77777777" w:rsidTr="0010530B">
        <w:trPr>
          <w:cantSplit/>
          <w:trHeight w:val="704"/>
          <w:jc w:val="center"/>
        </w:trPr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42DEA63" w14:textId="77777777" w:rsidR="0010530B" w:rsidRPr="0010530B" w:rsidRDefault="0010530B" w:rsidP="0010530B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  <w:lang w:val="ru-RU"/>
              </w:rPr>
            </w:pPr>
            <w:r w:rsidRPr="0010530B">
              <w:rPr>
                <w:rFonts w:ascii="Times New Roman" w:hAnsi="Times New Roman" w:cs="Times New Roman"/>
                <w:color w:val="auto"/>
                <w:sz w:val="22"/>
                <w:szCs w:val="22"/>
              </w:rPr>
              <w:t> </w:t>
            </w:r>
            <w:r w:rsidRPr="0010530B">
              <w:rPr>
                <w:rFonts w:ascii="Times New Roman" w:hAnsi="Times New Roman" w:cs="Times New Roman"/>
                <w:color w:val="auto"/>
                <w:sz w:val="22"/>
                <w:szCs w:val="22"/>
                <w:lang w:val="ru-RU"/>
              </w:rPr>
              <w:t xml:space="preserve"> </w:t>
            </w:r>
          </w:p>
        </w:tc>
        <w:tc>
          <w:tcPr>
            <w:tcW w:w="85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3085BC5F" w14:textId="4B86D16E" w:rsidR="0010530B" w:rsidRPr="0010530B" w:rsidRDefault="0010530B" w:rsidP="0010530B">
            <w:pPr>
              <w:pStyle w:val="af1"/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1</w:t>
            </w:r>
          </w:p>
        </w:tc>
        <w:tc>
          <w:tcPr>
            <w:tcW w:w="85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15984B47" w14:textId="15CBEACD" w:rsidR="0010530B" w:rsidRPr="0010530B" w:rsidRDefault="0010530B" w:rsidP="0010530B">
            <w:pPr>
              <w:pStyle w:val="af1"/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2</w:t>
            </w:r>
          </w:p>
        </w:tc>
        <w:tc>
          <w:tcPr>
            <w:tcW w:w="85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0E8C9034" w14:textId="2A541959" w:rsidR="0010530B" w:rsidRPr="0010530B" w:rsidRDefault="0010530B" w:rsidP="0010530B">
            <w:pPr>
              <w:pStyle w:val="af1"/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3</w:t>
            </w:r>
          </w:p>
        </w:tc>
        <w:tc>
          <w:tcPr>
            <w:tcW w:w="85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4184D137" w14:textId="4E229274" w:rsidR="0010530B" w:rsidRPr="0010530B" w:rsidRDefault="0010530B" w:rsidP="0010530B">
            <w:pPr>
              <w:pStyle w:val="af1"/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4</w:t>
            </w:r>
          </w:p>
        </w:tc>
        <w:tc>
          <w:tcPr>
            <w:tcW w:w="85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1F5AF8E9" w14:textId="1F593CB1" w:rsidR="0010530B" w:rsidRPr="0010530B" w:rsidRDefault="0010530B" w:rsidP="0010530B">
            <w:pPr>
              <w:pStyle w:val="af1"/>
              <w:rPr>
                <w:rFonts w:ascii="Times New Roman" w:hAnsi="Times New Roman" w:cs="Times New Roman"/>
                <w:b/>
                <w:color w:val="auto"/>
                <w:sz w:val="22"/>
                <w:szCs w:val="22"/>
                <w:lang w:val="en-US"/>
              </w:rPr>
            </w:pPr>
            <w:r w:rsidRPr="001379DD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379DD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379DD">
              <w:rPr>
                <w:rFonts w:ascii="Times New Roman" w:hAnsi="Times New Roman" w:cs="Times New Roman"/>
                <w:b/>
                <w:sz w:val="22"/>
                <w:szCs w:val="22"/>
              </w:rPr>
              <w:t>5</w:t>
            </w:r>
          </w:p>
        </w:tc>
        <w:tc>
          <w:tcPr>
            <w:tcW w:w="85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000BB287" w14:textId="3D7A0FE4" w:rsidR="0010530B" w:rsidRPr="0010530B" w:rsidRDefault="0010530B" w:rsidP="0010530B">
            <w:pPr>
              <w:pStyle w:val="af1"/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</w:pPr>
            <w:r w:rsidRPr="001379DD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379DD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379DD">
              <w:rPr>
                <w:rFonts w:ascii="Times New Roman" w:hAnsi="Times New Roman" w:cs="Times New Roman"/>
                <w:b/>
                <w:sz w:val="22"/>
                <w:szCs w:val="22"/>
              </w:rPr>
              <w:t>6</w:t>
            </w:r>
          </w:p>
        </w:tc>
        <w:tc>
          <w:tcPr>
            <w:tcW w:w="85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5BCC9B24" w14:textId="0EC08382" w:rsidR="0010530B" w:rsidRPr="0010530B" w:rsidRDefault="0010530B" w:rsidP="0010530B">
            <w:pPr>
              <w:pStyle w:val="af1"/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7</w:t>
            </w:r>
          </w:p>
        </w:tc>
        <w:tc>
          <w:tcPr>
            <w:tcW w:w="85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53689376" w14:textId="0A81D85D" w:rsidR="0010530B" w:rsidRPr="0010530B" w:rsidRDefault="0010530B" w:rsidP="0010530B">
            <w:pPr>
              <w:pStyle w:val="af1"/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8</w:t>
            </w:r>
          </w:p>
        </w:tc>
        <w:tc>
          <w:tcPr>
            <w:tcW w:w="85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6DEE061B" w14:textId="32561BDD" w:rsidR="0010530B" w:rsidRPr="0010530B" w:rsidRDefault="0010530B" w:rsidP="0010530B">
            <w:pPr>
              <w:pStyle w:val="af1"/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9</w:t>
            </w:r>
          </w:p>
        </w:tc>
        <w:tc>
          <w:tcPr>
            <w:tcW w:w="85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5F6D3DC1" w14:textId="2C77A9FB" w:rsidR="0010530B" w:rsidRPr="0010530B" w:rsidRDefault="0010530B" w:rsidP="0010530B">
            <w:pPr>
              <w:pStyle w:val="af1"/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10</w:t>
            </w:r>
          </w:p>
        </w:tc>
        <w:tc>
          <w:tcPr>
            <w:tcW w:w="85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7CE7105E" w14:textId="05C0BA9C" w:rsidR="0010530B" w:rsidRPr="0010530B" w:rsidRDefault="0010530B" w:rsidP="0010530B">
            <w:pPr>
              <w:pStyle w:val="af1"/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11</w:t>
            </w:r>
          </w:p>
        </w:tc>
        <w:tc>
          <w:tcPr>
            <w:tcW w:w="85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textDirection w:val="btLr"/>
            <w:vAlign w:val="center"/>
          </w:tcPr>
          <w:p w14:paraId="476BDEA2" w14:textId="4DC39D88" w:rsidR="0010530B" w:rsidRPr="0010530B" w:rsidRDefault="0010530B" w:rsidP="0010530B">
            <w:pPr>
              <w:pStyle w:val="af1"/>
              <w:rPr>
                <w:rFonts w:ascii="Times New Roman" w:hAnsi="Times New Roman" w:cs="Times New Roman"/>
                <w:b/>
                <w:color w:val="auto"/>
                <w:sz w:val="22"/>
                <w:szCs w:val="22"/>
              </w:rPr>
            </w:pP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ОК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 xml:space="preserve"> </w:t>
            </w:r>
            <w:r w:rsidRPr="0010530B">
              <w:rPr>
                <w:rFonts w:ascii="Times New Roman" w:hAnsi="Times New Roman" w:cs="Times New Roman"/>
                <w:b/>
                <w:sz w:val="22"/>
                <w:szCs w:val="22"/>
              </w:rPr>
              <w:t>12</w:t>
            </w:r>
          </w:p>
        </w:tc>
      </w:tr>
      <w:tr w:rsidR="00200346" w:rsidRPr="0010530B" w14:paraId="0E87FC15" w14:textId="77777777" w:rsidTr="00D0075F">
        <w:trPr>
          <w:trHeight w:val="348"/>
          <w:jc w:val="center"/>
        </w:trPr>
        <w:tc>
          <w:tcPr>
            <w:tcW w:w="1558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43371B" w14:textId="69D5DECF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П</w:t>
            </w:r>
            <w:r w:rsidRPr="0010530B"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РН 1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AA5CD2B" w14:textId="5CDD4DE4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5BCB39A" w14:textId="2AE6371E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342F1A4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A3CDA1F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B88C448" w14:textId="1307BCE4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8DEE302" w14:textId="50882BDE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9B7B073" w14:textId="618899FB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6F8F4D5" w14:textId="2E6E88F3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7D56D0B" w14:textId="177995A5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1C4F46C" w14:textId="6EBF94AC" w:rsidR="00200346" w:rsidRPr="0010530B" w:rsidRDefault="00AB0AF5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color w:val="auto"/>
                <w:sz w:val="22"/>
                <w:szCs w:val="22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1BE19A45" w14:textId="6B7E36C6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E4520D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38E80409" w14:textId="078AD550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F33A31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1CE9A452" w14:textId="77777777" w:rsidTr="00D0075F">
        <w:trPr>
          <w:trHeight w:val="348"/>
          <w:jc w:val="center"/>
        </w:trPr>
        <w:tc>
          <w:tcPr>
            <w:tcW w:w="1558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DE5A2B" w14:textId="4CD19AB1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П</w:t>
            </w:r>
            <w:r w:rsidRPr="0010530B"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РН 2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A35E15D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0137A0A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63D8F87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2B7E2DF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3873AAA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5E24154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3F12EDA" w14:textId="1AB9CC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69F1412" w14:textId="3D88DD18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FD1DD31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11F74CC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4ED08156" w14:textId="6408323B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E4520D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2FFEA82B" w14:textId="74260732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F33A31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19E9A981" w14:textId="77777777" w:rsidTr="00D0075F">
        <w:trPr>
          <w:trHeight w:val="348"/>
          <w:jc w:val="center"/>
        </w:trPr>
        <w:tc>
          <w:tcPr>
            <w:tcW w:w="1558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519A8E" w14:textId="20285CEF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П</w:t>
            </w:r>
            <w:r w:rsidRPr="0010530B"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РН 3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7A31F57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7F619B6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7450B13" w14:textId="269CF88F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EC694F7" w14:textId="2DB9C385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34DC95C" w14:textId="75F879CE" w:rsidR="00200346" w:rsidRPr="0010530B" w:rsidRDefault="001379DD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color w:val="auto"/>
                <w:sz w:val="22"/>
                <w:szCs w:val="22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A328B2F" w14:textId="77777777" w:rsidR="00200346" w:rsidRPr="0010530B" w:rsidRDefault="00200346" w:rsidP="00200346">
            <w:pPr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0129632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418A30D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0340DFB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80918A6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60035033" w14:textId="297BE3AB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E4520D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7A28A1B2" w14:textId="71EEFEA6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F33A31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2D192D14" w14:textId="77777777" w:rsidTr="00D0075F">
        <w:trPr>
          <w:trHeight w:val="348"/>
          <w:jc w:val="center"/>
        </w:trPr>
        <w:tc>
          <w:tcPr>
            <w:tcW w:w="1558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187B20" w14:textId="4781EE20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П</w:t>
            </w:r>
            <w:r w:rsidRPr="0010530B"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РН 4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A385C7C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F40BD10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1A1FB9D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E3E5F9F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9E72955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4298DA0" w14:textId="46B775EE" w:rsidR="00200346" w:rsidRPr="0010530B" w:rsidRDefault="00AB0AF5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color w:val="auto"/>
                <w:sz w:val="22"/>
                <w:szCs w:val="22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92B14C2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4C823F4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D181A70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0BB0983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1268C3BB" w14:textId="10D9CF9F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E4520D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582987F1" w14:textId="78AC1F50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F33A31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44EC7FCD" w14:textId="77777777" w:rsidTr="00D0075F">
        <w:trPr>
          <w:trHeight w:val="348"/>
          <w:jc w:val="center"/>
        </w:trPr>
        <w:tc>
          <w:tcPr>
            <w:tcW w:w="1558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E33554" w14:textId="5E992F65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П</w:t>
            </w:r>
            <w:r w:rsidRPr="0010530B"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РН 5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C81A1EB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42D9C5E" w14:textId="2115AC69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4D4C6D9" w14:textId="2F9FD0B0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1DD40AF" w14:textId="001B3A7F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00748D9" w14:textId="528CD6DA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2828D6B" w14:textId="43BA0634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577FA85" w14:textId="64E5AA66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6D28014" w14:textId="4696A9BA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4886F35" w14:textId="7847ECE4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11F2C54" w14:textId="26CF42F1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03F477D3" w14:textId="0EFEB898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E4520D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54A57CF1" w14:textId="7E3A2763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F33A31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6E69F2A4" w14:textId="77777777" w:rsidTr="00D0075F">
        <w:trPr>
          <w:trHeight w:val="348"/>
          <w:jc w:val="center"/>
        </w:trPr>
        <w:tc>
          <w:tcPr>
            <w:tcW w:w="1558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EFABF2" w14:textId="35BC1381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П</w:t>
            </w:r>
            <w:r w:rsidRPr="0010530B"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РН 6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8A43FE6" w14:textId="58345E51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034445C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02F1CD0" w14:textId="6EF83B4C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A715BE3" w14:textId="4702F9C2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9DEF326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922D0ED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7B5B897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1773DF1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6900C29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F2F50EC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754020E8" w14:textId="5CFC4AAD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E4520D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383B66CF" w14:textId="1805ED64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F33A31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131ABECE" w14:textId="77777777" w:rsidTr="00D0075F">
        <w:trPr>
          <w:trHeight w:val="348"/>
          <w:jc w:val="center"/>
        </w:trPr>
        <w:tc>
          <w:tcPr>
            <w:tcW w:w="1558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113D27" w14:textId="0B44FF3A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П</w:t>
            </w:r>
            <w:r w:rsidRPr="0010530B"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РН 7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563F3A9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68762DB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2E8117A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BF32559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9ECB1BA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86B2A13" w14:textId="05D8A3E9" w:rsidR="00200346" w:rsidRPr="0010530B" w:rsidRDefault="001379DD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color w:val="auto"/>
                <w:sz w:val="22"/>
                <w:szCs w:val="22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239FE43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5DBFE46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3B6842B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BF9540E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571A83F6" w14:textId="55C9B62C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E4520D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2F455D58" w14:textId="3670C283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F33A31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0F12FD12" w14:textId="77777777" w:rsidTr="00D0075F">
        <w:trPr>
          <w:trHeight w:val="348"/>
          <w:jc w:val="center"/>
        </w:trPr>
        <w:tc>
          <w:tcPr>
            <w:tcW w:w="1558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ECDEC7" w14:textId="710012DC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П</w:t>
            </w:r>
            <w:r w:rsidRPr="0010530B"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РН 8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12B7233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AC8FCBF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B950CA4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012E6F0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0326CAB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97F89AE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CD19C79" w14:textId="07341796" w:rsidR="00200346" w:rsidRPr="0010530B" w:rsidRDefault="00AB0AF5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color w:val="auto"/>
                <w:sz w:val="22"/>
                <w:szCs w:val="22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06CA207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290B8BD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50C0E78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0A93C2FA" w14:textId="365EA255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E4520D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61AB98D5" w14:textId="1EE2E360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F33A31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08E93866" w14:textId="77777777" w:rsidTr="00D0075F">
        <w:trPr>
          <w:trHeight w:val="348"/>
          <w:jc w:val="center"/>
        </w:trPr>
        <w:tc>
          <w:tcPr>
            <w:tcW w:w="1558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80F6E2" w14:textId="2AE06401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П</w:t>
            </w:r>
            <w:r w:rsidRPr="0010530B"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РН 9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88C00BD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E0514D2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3FCA50A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E5447EC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2581A08" w14:textId="5865BD2F" w:rsidR="00200346" w:rsidRPr="0010530B" w:rsidRDefault="001379DD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color w:val="auto"/>
                <w:sz w:val="22"/>
                <w:szCs w:val="22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8EB4A99" w14:textId="6314C755" w:rsidR="00200346" w:rsidRPr="0010530B" w:rsidRDefault="001379DD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color w:val="auto"/>
                <w:sz w:val="22"/>
                <w:szCs w:val="22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5999112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F5F46EF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530FC7D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353340E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5A00E59C" w14:textId="67866361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E4520D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6F757A7E" w14:textId="01398DCE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F33A31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013AD434" w14:textId="77777777" w:rsidTr="00D0075F">
        <w:trPr>
          <w:trHeight w:val="348"/>
          <w:jc w:val="center"/>
        </w:trPr>
        <w:tc>
          <w:tcPr>
            <w:tcW w:w="1558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0E27AC" w14:textId="7D694B5B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П</w:t>
            </w:r>
            <w:r w:rsidRPr="0010530B"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РН 10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B14DA3C" w14:textId="2BAA3D83" w:rsidR="00200346" w:rsidRPr="00AE348D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color w:val="auto"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A050716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DEDC849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6296493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D041CE4" w14:textId="5217A84A" w:rsidR="00200346" w:rsidRPr="0010530B" w:rsidRDefault="001379DD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color w:val="auto"/>
                <w:sz w:val="22"/>
                <w:szCs w:val="22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1D5273A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94EB216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B12E3EA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EBE4D64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5ABD6CF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6C5CA919" w14:textId="299F6B8A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E4520D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39D0257C" w14:textId="1801C698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F33A31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549626A7" w14:textId="77777777" w:rsidTr="00D0075F">
        <w:trPr>
          <w:trHeight w:val="348"/>
          <w:jc w:val="center"/>
        </w:trPr>
        <w:tc>
          <w:tcPr>
            <w:tcW w:w="1558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BFFAB7" w14:textId="4B7CEFD3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П</w:t>
            </w:r>
            <w:r w:rsidRPr="0010530B"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РН 11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C021519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6F03905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8C865F5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AFC4C7C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C0EFAC6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5B773F1" w14:textId="2F2FEFBB" w:rsidR="00200346" w:rsidRPr="0010530B" w:rsidRDefault="001379DD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color w:val="auto"/>
                <w:sz w:val="22"/>
                <w:szCs w:val="22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9E7C19D" w14:textId="59C6FB99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AFB6E71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AC8A6B0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EAF8C45" w14:textId="0A637224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0FA52735" w14:textId="63ED44CD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E4520D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4DDDE48F" w14:textId="172C75E3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F33A31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0EC8F0BC" w14:textId="77777777" w:rsidTr="00D0075F">
        <w:trPr>
          <w:trHeight w:val="348"/>
          <w:jc w:val="center"/>
        </w:trPr>
        <w:tc>
          <w:tcPr>
            <w:tcW w:w="1558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D0FEC7" w14:textId="13093E9B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П</w:t>
            </w:r>
            <w:r w:rsidRPr="0010530B"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РН 12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CCADE21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DB8568D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3DD52C4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CBCE046" w14:textId="4A8EA2E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4F4CAAC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E102264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C04448B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AC69031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E967FD8" w14:textId="63C468A8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EB3455B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2E787D44" w14:textId="20756B1B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E4520D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5F6A5EEF" w14:textId="1FB33B14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F33A31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136FD961" w14:textId="77777777" w:rsidTr="00D0075F">
        <w:trPr>
          <w:trHeight w:val="348"/>
          <w:jc w:val="center"/>
        </w:trPr>
        <w:tc>
          <w:tcPr>
            <w:tcW w:w="1558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DD3C96" w14:textId="64B388B0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П</w:t>
            </w:r>
            <w:r w:rsidRPr="0010530B"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РН 13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96A1A09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675B96B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D56F1CB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B86F43A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3543C19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1925B8F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6CF3393" w14:textId="41AEEFAD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5FA51D6" w14:textId="1CFA0D6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F226ADD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66A7E3F" w14:textId="241E90CB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4E7A082F" w14:textId="539A9D3C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E4520D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3A98CFFC" w14:textId="39EE338A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F33A31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6A27D4B8" w14:textId="77777777" w:rsidTr="00D0075F">
        <w:trPr>
          <w:trHeight w:val="348"/>
          <w:jc w:val="center"/>
        </w:trPr>
        <w:tc>
          <w:tcPr>
            <w:tcW w:w="1558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23B0E0" w14:textId="568FB39C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П</w:t>
            </w:r>
            <w:r w:rsidRPr="0010530B"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РН 14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C456062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C8F75BB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6A45096" w14:textId="5D0C4CBC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8B47989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EA75DF3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5CC23AC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38142A6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0E68085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5DD3A37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30F5042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3D86CC9E" w14:textId="6D8EEA00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E4520D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77649EAA" w14:textId="023BF8FC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F33A31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29791DC8" w14:textId="77777777" w:rsidTr="00D0075F">
        <w:trPr>
          <w:trHeight w:val="348"/>
          <w:jc w:val="center"/>
        </w:trPr>
        <w:tc>
          <w:tcPr>
            <w:tcW w:w="1558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8037ED" w14:textId="61EA422F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П</w:t>
            </w:r>
            <w:r w:rsidRPr="0010530B"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РН 15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CEE4F0C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D5B51EE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362F7BE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6C71D98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FC74DCC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C00756F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8A5F392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17E167B" w14:textId="3FE0F12C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D3162D9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AA9E38B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228B14A1" w14:textId="1EB3EEB9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E4520D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4CA322C1" w14:textId="51CB8E0C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F33A31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0B0C7184" w14:textId="77777777" w:rsidTr="00D0075F">
        <w:trPr>
          <w:trHeight w:val="348"/>
          <w:jc w:val="center"/>
        </w:trPr>
        <w:tc>
          <w:tcPr>
            <w:tcW w:w="1558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F182D7" w14:textId="72F9EF18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П</w:t>
            </w:r>
            <w:r w:rsidRPr="0010530B"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РН 16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7355FA7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5A35293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5A3A121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1692CA7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AE2EF51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F03B871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CC77B81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BD9BD09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B35CC72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9F12AE0" w14:textId="43A57AB0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740697B5" w14:textId="77D9F842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E4520D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3BF6EDC5" w14:textId="09154C8A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F33A31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0CAD8D53" w14:textId="77777777" w:rsidTr="00D0075F">
        <w:trPr>
          <w:trHeight w:val="348"/>
          <w:jc w:val="center"/>
        </w:trPr>
        <w:tc>
          <w:tcPr>
            <w:tcW w:w="1558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054F62" w14:textId="79566CBE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П</w:t>
            </w:r>
            <w:r w:rsidRPr="0010530B"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РН 17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4C31388" w14:textId="3D06A58E" w:rsidR="00200346" w:rsidRPr="00AE348D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color w:val="auto"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AD11356" w14:textId="0BA22A39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1DF964B" w14:textId="4407B909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995A318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C9EC67B" w14:textId="709FEE28" w:rsidR="00200346" w:rsidRPr="0010530B" w:rsidRDefault="001379DD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color w:val="auto"/>
                <w:sz w:val="22"/>
                <w:szCs w:val="22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23132B3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472EAF2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7AC31AA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3FA01E0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926D447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41AA82D5" w14:textId="00160001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E4520D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4569F374" w14:textId="1125FD03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F33A31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0412049D" w14:textId="77777777" w:rsidTr="00D0075F">
        <w:trPr>
          <w:trHeight w:val="348"/>
          <w:jc w:val="center"/>
        </w:trPr>
        <w:tc>
          <w:tcPr>
            <w:tcW w:w="1558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8E6DE5" w14:textId="0396AD23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П</w:t>
            </w:r>
            <w:r w:rsidRPr="0010530B"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РН 18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01ACED3" w14:textId="4309FFB1" w:rsidR="00200346" w:rsidRPr="00AE348D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  <w:lang w:val="en-US"/>
              </w:rPr>
            </w:pPr>
            <w:r>
              <w:rPr>
                <w:rFonts w:ascii="Times New Roman" w:hAnsi="Times New Roman" w:cs="Times New Roman"/>
                <w:color w:val="auto"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F7D2608" w14:textId="673A7BC3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F28CF49" w14:textId="3BE8B9D0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BA4E53A" w14:textId="383C36D9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FFAEDBC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87F3550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32D2D2F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72B25DD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D585531" w14:textId="6C133745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0C924B2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6F91B014" w14:textId="670ADBEF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E4520D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431CF35D" w14:textId="79681C60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F33A31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  <w:tr w:rsidR="00200346" w:rsidRPr="0010530B" w14:paraId="51DE1523" w14:textId="77777777" w:rsidTr="00D0075F">
        <w:trPr>
          <w:trHeight w:val="348"/>
          <w:jc w:val="center"/>
        </w:trPr>
        <w:tc>
          <w:tcPr>
            <w:tcW w:w="1558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479CAE" w14:textId="467CD1C9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П</w:t>
            </w:r>
            <w:r w:rsidRPr="0010530B">
              <w:rPr>
                <w:rFonts w:ascii="Times New Roman" w:hAnsi="Times New Roman" w:cs="Times New Roman"/>
                <w:b/>
                <w:bCs/>
                <w:color w:val="auto"/>
                <w:sz w:val="22"/>
                <w:szCs w:val="22"/>
              </w:rPr>
              <w:t>РН 19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052880A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939D6C1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AF06BE7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446842D3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ED8848C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361DE48" w14:textId="5D0CA955" w:rsidR="00200346" w:rsidRPr="0010530B" w:rsidRDefault="001379DD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color w:val="auto"/>
                <w:sz w:val="22"/>
                <w:szCs w:val="22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C992787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A8E48CC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F8BA362" w14:textId="00EFE474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B07C861" w14:textId="77777777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249F3304" w14:textId="26A45B29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E4520D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</w:tcPr>
          <w:p w14:paraId="0A74EB03" w14:textId="2A15893C" w:rsidR="00200346" w:rsidRPr="0010530B" w:rsidRDefault="00200346" w:rsidP="00200346">
            <w:pPr>
              <w:jc w:val="center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r w:rsidRPr="00F33A31">
              <w:rPr>
                <w:rFonts w:ascii="Times New Roman" w:hAnsi="Times New Roman" w:cs="Times New Roman"/>
                <w:b/>
                <w:sz w:val="22"/>
                <w:szCs w:val="22"/>
                <w:lang w:val="en-US"/>
              </w:rPr>
              <w:t>+</w:t>
            </w:r>
          </w:p>
        </w:tc>
      </w:tr>
    </w:tbl>
    <w:p w14:paraId="07876F2D" w14:textId="77777777" w:rsidR="00CC3652" w:rsidRPr="00611AA8" w:rsidRDefault="00CC3652" w:rsidP="00CB00F0"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sz w:val="26"/>
          <w:szCs w:val="26"/>
        </w:rPr>
        <w:sectPr w:rsidR="00CC3652" w:rsidRPr="00611AA8" w:rsidSect="00B912E7">
          <w:pgSz w:w="16834" w:h="11909" w:orient="landscape"/>
          <w:pgMar w:top="851" w:right="532" w:bottom="851" w:left="567" w:header="0" w:footer="6" w:gutter="0"/>
          <w:cols w:space="720"/>
          <w:noEndnote/>
          <w:docGrid w:linePitch="360"/>
        </w:sectPr>
      </w:pPr>
    </w:p>
    <w:p w14:paraId="71C0CC3D" w14:textId="77777777" w:rsidR="00CC3652" w:rsidRPr="00611AA8" w:rsidRDefault="00CC3652" w:rsidP="006B2BFC"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sz w:val="26"/>
          <w:szCs w:val="26"/>
        </w:rPr>
      </w:pPr>
    </w:p>
    <w:sectPr w:rsidR="00CC3652" w:rsidRPr="00611AA8" w:rsidSect="00B912E7">
      <w:pgSz w:w="11909" w:h="16834"/>
      <w:pgMar w:top="284" w:right="851" w:bottom="284" w:left="1418" w:header="0" w:footer="6" w:gutter="0"/>
      <w:cols w:space="720"/>
      <w:noEndnote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-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F543A8"/>
    <w:multiLevelType w:val="hybridMultilevel"/>
    <w:tmpl w:val="3066004C"/>
    <w:lvl w:ilvl="0" w:tplc="0422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4350B9D"/>
    <w:multiLevelType w:val="hybridMultilevel"/>
    <w:tmpl w:val="124ADFBA"/>
    <w:lvl w:ilvl="0" w:tplc="86DE7D3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000000" w:themeColor="text1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387371"/>
    <w:multiLevelType w:val="multilevel"/>
    <w:tmpl w:val="F8346B8A"/>
    <w:lvl w:ilvl="0">
      <w:start w:val="4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0C677DBE"/>
    <w:multiLevelType w:val="hybridMultilevel"/>
    <w:tmpl w:val="618A6FAC"/>
    <w:lvl w:ilvl="0" w:tplc="8BE2F032">
      <w:start w:val="4"/>
      <w:numFmt w:val="decimal"/>
      <w:lvlText w:val="%1."/>
      <w:lvlJc w:val="left"/>
      <w:pPr>
        <w:ind w:left="502" w:hanging="360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ind w:left="1222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1942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662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382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102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4822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542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262" w:hanging="180"/>
      </w:pPr>
      <w:rPr>
        <w:rFonts w:cs="Times New Roman"/>
      </w:rPr>
    </w:lvl>
  </w:abstractNum>
  <w:abstractNum w:abstractNumId="4" w15:restartNumberingAfterBreak="0">
    <w:nsid w:val="4F9F483C"/>
    <w:multiLevelType w:val="multilevel"/>
    <w:tmpl w:val="ECE6FB00"/>
    <w:lvl w:ilvl="0">
      <w:start w:val="1"/>
      <w:numFmt w:val="decimal"/>
      <w:lvlText w:val="%1."/>
      <w:lvlJc w:val="left"/>
      <w:pPr>
        <w:ind w:left="720" w:hanging="360"/>
      </w:pPr>
      <w:rPr>
        <w:b w:val="0"/>
        <w:bCs/>
        <w:sz w:val="28"/>
        <w:szCs w:val="28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01A4940"/>
    <w:multiLevelType w:val="hybridMultilevel"/>
    <w:tmpl w:val="07721128"/>
    <w:lvl w:ilvl="0" w:tplc="7CC4D596">
      <w:start w:val="1"/>
      <w:numFmt w:val="decimal"/>
      <w:lvlText w:val="%1."/>
      <w:lvlJc w:val="left"/>
      <w:pPr>
        <w:ind w:left="720" w:hanging="360"/>
      </w:pPr>
      <w:rPr>
        <w:rFonts w:eastAsia="Times New Roman" w:cs="Times New Roman" w:hint="default"/>
        <w:b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3"/>
  </w:num>
  <w:num w:numId="2">
    <w:abstractNumId w:val="0"/>
  </w:num>
  <w:num w:numId="3">
    <w:abstractNumId w:val="5"/>
  </w:num>
  <w:num w:numId="4">
    <w:abstractNumId w:val="1"/>
  </w:num>
  <w:num w:numId="5">
    <w:abstractNumId w:val="4"/>
  </w:num>
  <w:num w:numId="6">
    <w:abstractNumId w:val="2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defaultTabStop w:val="708"/>
  <w:hyphenationZone w:val="425"/>
  <w:doNotHyphenateCaps/>
  <w:characterSpacingControl w:val="doNotCompress"/>
  <w:doNotValidateAgainstSchema/>
  <w:doNotDemarcateInvalidXml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D618B"/>
    <w:rsid w:val="00001A42"/>
    <w:rsid w:val="00001EFD"/>
    <w:rsid w:val="000071B1"/>
    <w:rsid w:val="00012D88"/>
    <w:rsid w:val="00013089"/>
    <w:rsid w:val="00013392"/>
    <w:rsid w:val="0001758E"/>
    <w:rsid w:val="000200E9"/>
    <w:rsid w:val="00021AB7"/>
    <w:rsid w:val="00021E1A"/>
    <w:rsid w:val="0002249E"/>
    <w:rsid w:val="00023CA6"/>
    <w:rsid w:val="0002458C"/>
    <w:rsid w:val="000328CF"/>
    <w:rsid w:val="00032BCC"/>
    <w:rsid w:val="00035682"/>
    <w:rsid w:val="00035C83"/>
    <w:rsid w:val="00037186"/>
    <w:rsid w:val="000426BE"/>
    <w:rsid w:val="00043F1A"/>
    <w:rsid w:val="00045AC1"/>
    <w:rsid w:val="00051095"/>
    <w:rsid w:val="00053327"/>
    <w:rsid w:val="00053AF3"/>
    <w:rsid w:val="0005433E"/>
    <w:rsid w:val="00057742"/>
    <w:rsid w:val="00057CAE"/>
    <w:rsid w:val="00060E91"/>
    <w:rsid w:val="00062E81"/>
    <w:rsid w:val="000662A2"/>
    <w:rsid w:val="0007447A"/>
    <w:rsid w:val="000755C0"/>
    <w:rsid w:val="00082A5C"/>
    <w:rsid w:val="00082DAC"/>
    <w:rsid w:val="0008393A"/>
    <w:rsid w:val="00086B28"/>
    <w:rsid w:val="00086D4B"/>
    <w:rsid w:val="00090090"/>
    <w:rsid w:val="00090AAA"/>
    <w:rsid w:val="00091C3A"/>
    <w:rsid w:val="000928E1"/>
    <w:rsid w:val="000945D7"/>
    <w:rsid w:val="00094CAF"/>
    <w:rsid w:val="000961AC"/>
    <w:rsid w:val="000A011C"/>
    <w:rsid w:val="000A126F"/>
    <w:rsid w:val="000B2B8D"/>
    <w:rsid w:val="000B302C"/>
    <w:rsid w:val="000C4371"/>
    <w:rsid w:val="000D210E"/>
    <w:rsid w:val="000D3A04"/>
    <w:rsid w:val="000D3E43"/>
    <w:rsid w:val="000D6CE7"/>
    <w:rsid w:val="000F1D1F"/>
    <w:rsid w:val="000F1D8A"/>
    <w:rsid w:val="000F35E4"/>
    <w:rsid w:val="000F5963"/>
    <w:rsid w:val="0010530B"/>
    <w:rsid w:val="00110BF1"/>
    <w:rsid w:val="00112C5E"/>
    <w:rsid w:val="00114942"/>
    <w:rsid w:val="00117960"/>
    <w:rsid w:val="00126B2C"/>
    <w:rsid w:val="0012757F"/>
    <w:rsid w:val="00131CDC"/>
    <w:rsid w:val="001379DD"/>
    <w:rsid w:val="00144AF9"/>
    <w:rsid w:val="00146A00"/>
    <w:rsid w:val="00147AB0"/>
    <w:rsid w:val="00150760"/>
    <w:rsid w:val="00150DA6"/>
    <w:rsid w:val="00151984"/>
    <w:rsid w:val="00151E00"/>
    <w:rsid w:val="00161C52"/>
    <w:rsid w:val="00162108"/>
    <w:rsid w:val="00162857"/>
    <w:rsid w:val="001664EF"/>
    <w:rsid w:val="0017041A"/>
    <w:rsid w:val="001713AC"/>
    <w:rsid w:val="00173159"/>
    <w:rsid w:val="00175155"/>
    <w:rsid w:val="00184D33"/>
    <w:rsid w:val="00185E04"/>
    <w:rsid w:val="0018723D"/>
    <w:rsid w:val="001972C0"/>
    <w:rsid w:val="00197699"/>
    <w:rsid w:val="001977DB"/>
    <w:rsid w:val="00197D16"/>
    <w:rsid w:val="00197D3F"/>
    <w:rsid w:val="001A1C79"/>
    <w:rsid w:val="001A230D"/>
    <w:rsid w:val="001A4C98"/>
    <w:rsid w:val="001A67CA"/>
    <w:rsid w:val="001A6AB2"/>
    <w:rsid w:val="001B0945"/>
    <w:rsid w:val="001C0084"/>
    <w:rsid w:val="001C07F2"/>
    <w:rsid w:val="001C1B78"/>
    <w:rsid w:val="001C479E"/>
    <w:rsid w:val="001D1047"/>
    <w:rsid w:val="001D1373"/>
    <w:rsid w:val="001D29FF"/>
    <w:rsid w:val="001D3AC7"/>
    <w:rsid w:val="001E1A73"/>
    <w:rsid w:val="001E348C"/>
    <w:rsid w:val="001E34F1"/>
    <w:rsid w:val="001E3DD6"/>
    <w:rsid w:val="001F1C02"/>
    <w:rsid w:val="001F4140"/>
    <w:rsid w:val="001F5190"/>
    <w:rsid w:val="001F537A"/>
    <w:rsid w:val="001F7B43"/>
    <w:rsid w:val="00200346"/>
    <w:rsid w:val="00205658"/>
    <w:rsid w:val="002067BE"/>
    <w:rsid w:val="00207A2D"/>
    <w:rsid w:val="00211DB1"/>
    <w:rsid w:val="00211F7A"/>
    <w:rsid w:val="0021401F"/>
    <w:rsid w:val="002206E2"/>
    <w:rsid w:val="002213F1"/>
    <w:rsid w:val="0022181F"/>
    <w:rsid w:val="00221F7A"/>
    <w:rsid w:val="00222B88"/>
    <w:rsid w:val="002240B9"/>
    <w:rsid w:val="00227E94"/>
    <w:rsid w:val="002334A6"/>
    <w:rsid w:val="002445CB"/>
    <w:rsid w:val="00244B2D"/>
    <w:rsid w:val="00245D10"/>
    <w:rsid w:val="00246469"/>
    <w:rsid w:val="0025242D"/>
    <w:rsid w:val="00252F16"/>
    <w:rsid w:val="00253728"/>
    <w:rsid w:val="00256351"/>
    <w:rsid w:val="002576D3"/>
    <w:rsid w:val="002624DA"/>
    <w:rsid w:val="00262EEA"/>
    <w:rsid w:val="00270DEF"/>
    <w:rsid w:val="00272560"/>
    <w:rsid w:val="002726C0"/>
    <w:rsid w:val="00275108"/>
    <w:rsid w:val="00277CFD"/>
    <w:rsid w:val="00277DC5"/>
    <w:rsid w:val="00281606"/>
    <w:rsid w:val="00283287"/>
    <w:rsid w:val="00283D92"/>
    <w:rsid w:val="00285C4C"/>
    <w:rsid w:val="0028656B"/>
    <w:rsid w:val="00291231"/>
    <w:rsid w:val="002937DF"/>
    <w:rsid w:val="00294680"/>
    <w:rsid w:val="002A3E2B"/>
    <w:rsid w:val="002A543B"/>
    <w:rsid w:val="002A5D62"/>
    <w:rsid w:val="002A7EE7"/>
    <w:rsid w:val="002B261C"/>
    <w:rsid w:val="002B325E"/>
    <w:rsid w:val="002C2106"/>
    <w:rsid w:val="002C58D0"/>
    <w:rsid w:val="002C78E1"/>
    <w:rsid w:val="002C79EB"/>
    <w:rsid w:val="002D3E95"/>
    <w:rsid w:val="002D5248"/>
    <w:rsid w:val="002D64D6"/>
    <w:rsid w:val="002E0FF7"/>
    <w:rsid w:val="002E42C2"/>
    <w:rsid w:val="002E47EB"/>
    <w:rsid w:val="002E4A86"/>
    <w:rsid w:val="002E72D8"/>
    <w:rsid w:val="002E74D5"/>
    <w:rsid w:val="002F23AC"/>
    <w:rsid w:val="002F2451"/>
    <w:rsid w:val="0030209F"/>
    <w:rsid w:val="0030321B"/>
    <w:rsid w:val="00305D6E"/>
    <w:rsid w:val="00307315"/>
    <w:rsid w:val="003118A7"/>
    <w:rsid w:val="00311B99"/>
    <w:rsid w:val="00314634"/>
    <w:rsid w:val="00314EF8"/>
    <w:rsid w:val="003162DC"/>
    <w:rsid w:val="00317E05"/>
    <w:rsid w:val="00325E15"/>
    <w:rsid w:val="00327105"/>
    <w:rsid w:val="003275CC"/>
    <w:rsid w:val="003307C5"/>
    <w:rsid w:val="003314ED"/>
    <w:rsid w:val="00334536"/>
    <w:rsid w:val="0033773C"/>
    <w:rsid w:val="003405A6"/>
    <w:rsid w:val="00344260"/>
    <w:rsid w:val="00347516"/>
    <w:rsid w:val="00347CA5"/>
    <w:rsid w:val="00351489"/>
    <w:rsid w:val="00353EF5"/>
    <w:rsid w:val="003562B7"/>
    <w:rsid w:val="003573CB"/>
    <w:rsid w:val="003578DB"/>
    <w:rsid w:val="0035799C"/>
    <w:rsid w:val="00361C84"/>
    <w:rsid w:val="0036435E"/>
    <w:rsid w:val="00367418"/>
    <w:rsid w:val="00367B7D"/>
    <w:rsid w:val="00373056"/>
    <w:rsid w:val="0038176C"/>
    <w:rsid w:val="00382636"/>
    <w:rsid w:val="00382CCD"/>
    <w:rsid w:val="003835DE"/>
    <w:rsid w:val="00383F66"/>
    <w:rsid w:val="0038537D"/>
    <w:rsid w:val="00387AAE"/>
    <w:rsid w:val="00394188"/>
    <w:rsid w:val="003A063F"/>
    <w:rsid w:val="003A1509"/>
    <w:rsid w:val="003A4EE2"/>
    <w:rsid w:val="003A5536"/>
    <w:rsid w:val="003A7AAB"/>
    <w:rsid w:val="003B0450"/>
    <w:rsid w:val="003B43DE"/>
    <w:rsid w:val="003B5336"/>
    <w:rsid w:val="003B55F7"/>
    <w:rsid w:val="003B7A0E"/>
    <w:rsid w:val="003C3053"/>
    <w:rsid w:val="003C4190"/>
    <w:rsid w:val="003C4828"/>
    <w:rsid w:val="003C5D4F"/>
    <w:rsid w:val="003C5D75"/>
    <w:rsid w:val="003C776E"/>
    <w:rsid w:val="003C7E6B"/>
    <w:rsid w:val="003D3E24"/>
    <w:rsid w:val="003D587E"/>
    <w:rsid w:val="003D7E92"/>
    <w:rsid w:val="003E4211"/>
    <w:rsid w:val="003E54C0"/>
    <w:rsid w:val="003E6946"/>
    <w:rsid w:val="003E73B2"/>
    <w:rsid w:val="003E7999"/>
    <w:rsid w:val="003F15EE"/>
    <w:rsid w:val="003F172B"/>
    <w:rsid w:val="003F1D9A"/>
    <w:rsid w:val="003F320A"/>
    <w:rsid w:val="0040055D"/>
    <w:rsid w:val="00400FF7"/>
    <w:rsid w:val="00405984"/>
    <w:rsid w:val="00410AA5"/>
    <w:rsid w:val="00417199"/>
    <w:rsid w:val="004174C0"/>
    <w:rsid w:val="004179F8"/>
    <w:rsid w:val="0042148A"/>
    <w:rsid w:val="004244D2"/>
    <w:rsid w:val="00424FC7"/>
    <w:rsid w:val="00430DE8"/>
    <w:rsid w:val="00432401"/>
    <w:rsid w:val="0043730C"/>
    <w:rsid w:val="00440BD7"/>
    <w:rsid w:val="00440DA4"/>
    <w:rsid w:val="00441DB0"/>
    <w:rsid w:val="00444DA1"/>
    <w:rsid w:val="00445E71"/>
    <w:rsid w:val="00451A57"/>
    <w:rsid w:val="004521CC"/>
    <w:rsid w:val="00456DCE"/>
    <w:rsid w:val="00460225"/>
    <w:rsid w:val="00460EC4"/>
    <w:rsid w:val="00467755"/>
    <w:rsid w:val="0047052B"/>
    <w:rsid w:val="00474A18"/>
    <w:rsid w:val="00475345"/>
    <w:rsid w:val="00481851"/>
    <w:rsid w:val="004839CE"/>
    <w:rsid w:val="00484E73"/>
    <w:rsid w:val="004860F9"/>
    <w:rsid w:val="00487492"/>
    <w:rsid w:val="00490669"/>
    <w:rsid w:val="00490D7F"/>
    <w:rsid w:val="004A06C8"/>
    <w:rsid w:val="004A3451"/>
    <w:rsid w:val="004A4A1A"/>
    <w:rsid w:val="004A57DA"/>
    <w:rsid w:val="004B36A3"/>
    <w:rsid w:val="004B457F"/>
    <w:rsid w:val="004B74C7"/>
    <w:rsid w:val="004C0F9F"/>
    <w:rsid w:val="004C168F"/>
    <w:rsid w:val="004C248A"/>
    <w:rsid w:val="004C684B"/>
    <w:rsid w:val="004C7429"/>
    <w:rsid w:val="004D0031"/>
    <w:rsid w:val="004D1AFB"/>
    <w:rsid w:val="004D1EA6"/>
    <w:rsid w:val="004D256A"/>
    <w:rsid w:val="004D618B"/>
    <w:rsid w:val="004E3BC6"/>
    <w:rsid w:val="004E55E7"/>
    <w:rsid w:val="004F3344"/>
    <w:rsid w:val="004F698F"/>
    <w:rsid w:val="0050167D"/>
    <w:rsid w:val="005023C4"/>
    <w:rsid w:val="005032ED"/>
    <w:rsid w:val="00503837"/>
    <w:rsid w:val="0051196D"/>
    <w:rsid w:val="005121D6"/>
    <w:rsid w:val="0051746B"/>
    <w:rsid w:val="00517B2A"/>
    <w:rsid w:val="00520D71"/>
    <w:rsid w:val="00522422"/>
    <w:rsid w:val="005258FF"/>
    <w:rsid w:val="00526836"/>
    <w:rsid w:val="00526E0E"/>
    <w:rsid w:val="0052768F"/>
    <w:rsid w:val="00535956"/>
    <w:rsid w:val="00536147"/>
    <w:rsid w:val="00536D25"/>
    <w:rsid w:val="00536DC5"/>
    <w:rsid w:val="00542648"/>
    <w:rsid w:val="00544BFA"/>
    <w:rsid w:val="005509B8"/>
    <w:rsid w:val="00551192"/>
    <w:rsid w:val="00554062"/>
    <w:rsid w:val="0056037E"/>
    <w:rsid w:val="0056676A"/>
    <w:rsid w:val="005672E8"/>
    <w:rsid w:val="005675D4"/>
    <w:rsid w:val="005736A4"/>
    <w:rsid w:val="0057494D"/>
    <w:rsid w:val="00575277"/>
    <w:rsid w:val="00575F89"/>
    <w:rsid w:val="00576A76"/>
    <w:rsid w:val="005778EC"/>
    <w:rsid w:val="00580BD3"/>
    <w:rsid w:val="005829AE"/>
    <w:rsid w:val="0058430C"/>
    <w:rsid w:val="00585914"/>
    <w:rsid w:val="00587016"/>
    <w:rsid w:val="005950D3"/>
    <w:rsid w:val="00596232"/>
    <w:rsid w:val="005A09E7"/>
    <w:rsid w:val="005A2F4E"/>
    <w:rsid w:val="005A3D37"/>
    <w:rsid w:val="005A49C5"/>
    <w:rsid w:val="005B0581"/>
    <w:rsid w:val="005B082F"/>
    <w:rsid w:val="005B41ED"/>
    <w:rsid w:val="005B5ECF"/>
    <w:rsid w:val="005B648D"/>
    <w:rsid w:val="005B6586"/>
    <w:rsid w:val="005B674C"/>
    <w:rsid w:val="005C0016"/>
    <w:rsid w:val="005C4D06"/>
    <w:rsid w:val="005C7EE6"/>
    <w:rsid w:val="005D1501"/>
    <w:rsid w:val="005D1CBA"/>
    <w:rsid w:val="005D3963"/>
    <w:rsid w:val="005D560C"/>
    <w:rsid w:val="005D60D0"/>
    <w:rsid w:val="005D7EBD"/>
    <w:rsid w:val="005E057E"/>
    <w:rsid w:val="005F0AAC"/>
    <w:rsid w:val="005F1036"/>
    <w:rsid w:val="005F1D34"/>
    <w:rsid w:val="005F2177"/>
    <w:rsid w:val="005F4D19"/>
    <w:rsid w:val="00601999"/>
    <w:rsid w:val="0060370F"/>
    <w:rsid w:val="00610B05"/>
    <w:rsid w:val="00611AA8"/>
    <w:rsid w:val="00614628"/>
    <w:rsid w:val="006153BB"/>
    <w:rsid w:val="006216EE"/>
    <w:rsid w:val="00622DAE"/>
    <w:rsid w:val="00631475"/>
    <w:rsid w:val="006314FA"/>
    <w:rsid w:val="006342B8"/>
    <w:rsid w:val="006361D3"/>
    <w:rsid w:val="00642E38"/>
    <w:rsid w:val="00643EB1"/>
    <w:rsid w:val="0064790B"/>
    <w:rsid w:val="00650FE9"/>
    <w:rsid w:val="00651D3D"/>
    <w:rsid w:val="006522B0"/>
    <w:rsid w:val="00653999"/>
    <w:rsid w:val="0065484A"/>
    <w:rsid w:val="00657C49"/>
    <w:rsid w:val="00661D9F"/>
    <w:rsid w:val="0066782B"/>
    <w:rsid w:val="00667AED"/>
    <w:rsid w:val="0067049F"/>
    <w:rsid w:val="00676C5E"/>
    <w:rsid w:val="00677ADC"/>
    <w:rsid w:val="00680753"/>
    <w:rsid w:val="00691AB6"/>
    <w:rsid w:val="006934B8"/>
    <w:rsid w:val="006937F2"/>
    <w:rsid w:val="006952F9"/>
    <w:rsid w:val="00695B39"/>
    <w:rsid w:val="006A4F3A"/>
    <w:rsid w:val="006A7786"/>
    <w:rsid w:val="006B0888"/>
    <w:rsid w:val="006B0D73"/>
    <w:rsid w:val="006B2BFC"/>
    <w:rsid w:val="006B3E6F"/>
    <w:rsid w:val="006B42D1"/>
    <w:rsid w:val="006B636F"/>
    <w:rsid w:val="006B7C9F"/>
    <w:rsid w:val="006C1743"/>
    <w:rsid w:val="006C3CE3"/>
    <w:rsid w:val="006D02C4"/>
    <w:rsid w:val="006D0C7D"/>
    <w:rsid w:val="006D0E61"/>
    <w:rsid w:val="006D38A6"/>
    <w:rsid w:val="006D5912"/>
    <w:rsid w:val="006E0C39"/>
    <w:rsid w:val="006E0DC6"/>
    <w:rsid w:val="006E157E"/>
    <w:rsid w:val="006E4628"/>
    <w:rsid w:val="006E6DD1"/>
    <w:rsid w:val="006F0B6E"/>
    <w:rsid w:val="006F15CF"/>
    <w:rsid w:val="006F4BA6"/>
    <w:rsid w:val="006F74F5"/>
    <w:rsid w:val="00703631"/>
    <w:rsid w:val="00705D3A"/>
    <w:rsid w:val="00707448"/>
    <w:rsid w:val="00710DAC"/>
    <w:rsid w:val="00712C8D"/>
    <w:rsid w:val="00714017"/>
    <w:rsid w:val="00714B42"/>
    <w:rsid w:val="00716B8E"/>
    <w:rsid w:val="0072040B"/>
    <w:rsid w:val="007219A1"/>
    <w:rsid w:val="00722D34"/>
    <w:rsid w:val="00723561"/>
    <w:rsid w:val="007239BD"/>
    <w:rsid w:val="00725F06"/>
    <w:rsid w:val="00726651"/>
    <w:rsid w:val="0072682B"/>
    <w:rsid w:val="00730390"/>
    <w:rsid w:val="0073500B"/>
    <w:rsid w:val="0074161B"/>
    <w:rsid w:val="00742644"/>
    <w:rsid w:val="00744216"/>
    <w:rsid w:val="007474E2"/>
    <w:rsid w:val="0076234A"/>
    <w:rsid w:val="00764BD7"/>
    <w:rsid w:val="00766EE6"/>
    <w:rsid w:val="0077065A"/>
    <w:rsid w:val="007708DC"/>
    <w:rsid w:val="0077162C"/>
    <w:rsid w:val="007769CA"/>
    <w:rsid w:val="00781AFD"/>
    <w:rsid w:val="00781B4F"/>
    <w:rsid w:val="00783335"/>
    <w:rsid w:val="00783BFA"/>
    <w:rsid w:val="00785845"/>
    <w:rsid w:val="00792814"/>
    <w:rsid w:val="00792F39"/>
    <w:rsid w:val="00793824"/>
    <w:rsid w:val="0079479B"/>
    <w:rsid w:val="007A0BE5"/>
    <w:rsid w:val="007A0CE8"/>
    <w:rsid w:val="007A1A89"/>
    <w:rsid w:val="007A1C1E"/>
    <w:rsid w:val="007A26BB"/>
    <w:rsid w:val="007A2C1A"/>
    <w:rsid w:val="007A5D9D"/>
    <w:rsid w:val="007A6FD8"/>
    <w:rsid w:val="007B6060"/>
    <w:rsid w:val="007B7288"/>
    <w:rsid w:val="007C0CB2"/>
    <w:rsid w:val="007C1429"/>
    <w:rsid w:val="007C23D0"/>
    <w:rsid w:val="007C2A2F"/>
    <w:rsid w:val="007C5F6E"/>
    <w:rsid w:val="007C6029"/>
    <w:rsid w:val="007D1F3C"/>
    <w:rsid w:val="007D39BA"/>
    <w:rsid w:val="007D53D0"/>
    <w:rsid w:val="007E093C"/>
    <w:rsid w:val="007E1D84"/>
    <w:rsid w:val="007E2C32"/>
    <w:rsid w:val="007E5AEB"/>
    <w:rsid w:val="007E7B5B"/>
    <w:rsid w:val="007F572A"/>
    <w:rsid w:val="007F5C10"/>
    <w:rsid w:val="007F7304"/>
    <w:rsid w:val="00801959"/>
    <w:rsid w:val="00802038"/>
    <w:rsid w:val="00803072"/>
    <w:rsid w:val="0080319D"/>
    <w:rsid w:val="008039B6"/>
    <w:rsid w:val="0080409D"/>
    <w:rsid w:val="00804353"/>
    <w:rsid w:val="00804D54"/>
    <w:rsid w:val="0080592D"/>
    <w:rsid w:val="00805B99"/>
    <w:rsid w:val="00807D57"/>
    <w:rsid w:val="0081096C"/>
    <w:rsid w:val="0081209C"/>
    <w:rsid w:val="00812810"/>
    <w:rsid w:val="00812884"/>
    <w:rsid w:val="00813BDA"/>
    <w:rsid w:val="00815A5D"/>
    <w:rsid w:val="00816B54"/>
    <w:rsid w:val="00816D02"/>
    <w:rsid w:val="00817DEF"/>
    <w:rsid w:val="0082115D"/>
    <w:rsid w:val="00824580"/>
    <w:rsid w:val="008251C8"/>
    <w:rsid w:val="00833608"/>
    <w:rsid w:val="008363E7"/>
    <w:rsid w:val="0083728C"/>
    <w:rsid w:val="0083776E"/>
    <w:rsid w:val="00842847"/>
    <w:rsid w:val="0084435A"/>
    <w:rsid w:val="00844CDE"/>
    <w:rsid w:val="00845054"/>
    <w:rsid w:val="00846194"/>
    <w:rsid w:val="008462ED"/>
    <w:rsid w:val="008478E9"/>
    <w:rsid w:val="0085289C"/>
    <w:rsid w:val="00852DDA"/>
    <w:rsid w:val="008546D2"/>
    <w:rsid w:val="008560A4"/>
    <w:rsid w:val="0085767E"/>
    <w:rsid w:val="008636DC"/>
    <w:rsid w:val="00870DB2"/>
    <w:rsid w:val="008724E5"/>
    <w:rsid w:val="008739B2"/>
    <w:rsid w:val="0087498B"/>
    <w:rsid w:val="0087615B"/>
    <w:rsid w:val="00881878"/>
    <w:rsid w:val="00884A18"/>
    <w:rsid w:val="008850A8"/>
    <w:rsid w:val="00885401"/>
    <w:rsid w:val="00886065"/>
    <w:rsid w:val="0088764A"/>
    <w:rsid w:val="008A0158"/>
    <w:rsid w:val="008A4D13"/>
    <w:rsid w:val="008B1555"/>
    <w:rsid w:val="008B3D20"/>
    <w:rsid w:val="008B4F44"/>
    <w:rsid w:val="008B5385"/>
    <w:rsid w:val="008B5CAB"/>
    <w:rsid w:val="008B5EDC"/>
    <w:rsid w:val="008B5F6D"/>
    <w:rsid w:val="008B6878"/>
    <w:rsid w:val="008C32F2"/>
    <w:rsid w:val="008C5967"/>
    <w:rsid w:val="008C7237"/>
    <w:rsid w:val="008D5F74"/>
    <w:rsid w:val="008D6C83"/>
    <w:rsid w:val="008E466E"/>
    <w:rsid w:val="008E526F"/>
    <w:rsid w:val="008E5B3C"/>
    <w:rsid w:val="008F073B"/>
    <w:rsid w:val="008F0C26"/>
    <w:rsid w:val="008F10FE"/>
    <w:rsid w:val="008F1249"/>
    <w:rsid w:val="008F15A5"/>
    <w:rsid w:val="008F24B0"/>
    <w:rsid w:val="008F3661"/>
    <w:rsid w:val="008F5613"/>
    <w:rsid w:val="00900A95"/>
    <w:rsid w:val="00901CDC"/>
    <w:rsid w:val="00905607"/>
    <w:rsid w:val="0090595B"/>
    <w:rsid w:val="00906AC5"/>
    <w:rsid w:val="00906D1A"/>
    <w:rsid w:val="00913D12"/>
    <w:rsid w:val="00914E38"/>
    <w:rsid w:val="00914E85"/>
    <w:rsid w:val="00917D73"/>
    <w:rsid w:val="009235DF"/>
    <w:rsid w:val="00924891"/>
    <w:rsid w:val="00932351"/>
    <w:rsid w:val="00932700"/>
    <w:rsid w:val="00932A89"/>
    <w:rsid w:val="009424F1"/>
    <w:rsid w:val="00945187"/>
    <w:rsid w:val="009469CB"/>
    <w:rsid w:val="00961FBC"/>
    <w:rsid w:val="0096375A"/>
    <w:rsid w:val="00967449"/>
    <w:rsid w:val="00970B80"/>
    <w:rsid w:val="009719A7"/>
    <w:rsid w:val="009724BE"/>
    <w:rsid w:val="0098047F"/>
    <w:rsid w:val="009817FE"/>
    <w:rsid w:val="00987CE6"/>
    <w:rsid w:val="00993D7A"/>
    <w:rsid w:val="009A11F1"/>
    <w:rsid w:val="009A17B3"/>
    <w:rsid w:val="009A36C3"/>
    <w:rsid w:val="009A620D"/>
    <w:rsid w:val="009A728D"/>
    <w:rsid w:val="009A77D1"/>
    <w:rsid w:val="009B0123"/>
    <w:rsid w:val="009B4807"/>
    <w:rsid w:val="009B7A38"/>
    <w:rsid w:val="009C1794"/>
    <w:rsid w:val="009C27D5"/>
    <w:rsid w:val="009C5326"/>
    <w:rsid w:val="009C57C0"/>
    <w:rsid w:val="009C7574"/>
    <w:rsid w:val="009D10B8"/>
    <w:rsid w:val="009D7FEA"/>
    <w:rsid w:val="009E0514"/>
    <w:rsid w:val="009E0702"/>
    <w:rsid w:val="009E57EC"/>
    <w:rsid w:val="009E6432"/>
    <w:rsid w:val="009E6876"/>
    <w:rsid w:val="009E6FFE"/>
    <w:rsid w:val="009F3B0B"/>
    <w:rsid w:val="009F43AB"/>
    <w:rsid w:val="009F61E4"/>
    <w:rsid w:val="00A003D9"/>
    <w:rsid w:val="00A1187E"/>
    <w:rsid w:val="00A160AA"/>
    <w:rsid w:val="00A174F0"/>
    <w:rsid w:val="00A17F46"/>
    <w:rsid w:val="00A23EE3"/>
    <w:rsid w:val="00A26B61"/>
    <w:rsid w:val="00A32FD1"/>
    <w:rsid w:val="00A33129"/>
    <w:rsid w:val="00A40DEE"/>
    <w:rsid w:val="00A5024A"/>
    <w:rsid w:val="00A53EE7"/>
    <w:rsid w:val="00A56CAC"/>
    <w:rsid w:val="00A637E7"/>
    <w:rsid w:val="00A70C32"/>
    <w:rsid w:val="00A72FD1"/>
    <w:rsid w:val="00A74843"/>
    <w:rsid w:val="00A756E8"/>
    <w:rsid w:val="00A75CD2"/>
    <w:rsid w:val="00A8008C"/>
    <w:rsid w:val="00A83284"/>
    <w:rsid w:val="00A85535"/>
    <w:rsid w:val="00A873A3"/>
    <w:rsid w:val="00A90098"/>
    <w:rsid w:val="00AA0359"/>
    <w:rsid w:val="00AA1DE3"/>
    <w:rsid w:val="00AA2132"/>
    <w:rsid w:val="00AA2A79"/>
    <w:rsid w:val="00AA46F2"/>
    <w:rsid w:val="00AA4E66"/>
    <w:rsid w:val="00AA6ECD"/>
    <w:rsid w:val="00AB0AF5"/>
    <w:rsid w:val="00AB1FDA"/>
    <w:rsid w:val="00AB3254"/>
    <w:rsid w:val="00AB4A95"/>
    <w:rsid w:val="00AB6919"/>
    <w:rsid w:val="00AC31F2"/>
    <w:rsid w:val="00AC3526"/>
    <w:rsid w:val="00AC3DAD"/>
    <w:rsid w:val="00AC3EE4"/>
    <w:rsid w:val="00AD0941"/>
    <w:rsid w:val="00AD2EF9"/>
    <w:rsid w:val="00AD4898"/>
    <w:rsid w:val="00AD4BD4"/>
    <w:rsid w:val="00AD4EA3"/>
    <w:rsid w:val="00AD73F0"/>
    <w:rsid w:val="00AD772F"/>
    <w:rsid w:val="00AE348D"/>
    <w:rsid w:val="00AE43E1"/>
    <w:rsid w:val="00AE4A41"/>
    <w:rsid w:val="00AE4A93"/>
    <w:rsid w:val="00AE7103"/>
    <w:rsid w:val="00AE7840"/>
    <w:rsid w:val="00AE793A"/>
    <w:rsid w:val="00AF0DF8"/>
    <w:rsid w:val="00AF129C"/>
    <w:rsid w:val="00AF3431"/>
    <w:rsid w:val="00AF3C2C"/>
    <w:rsid w:val="00AF6092"/>
    <w:rsid w:val="00B0195F"/>
    <w:rsid w:val="00B02FA2"/>
    <w:rsid w:val="00B063F4"/>
    <w:rsid w:val="00B06E15"/>
    <w:rsid w:val="00B10A59"/>
    <w:rsid w:val="00B119D6"/>
    <w:rsid w:val="00B13FC5"/>
    <w:rsid w:val="00B1402C"/>
    <w:rsid w:val="00B17B6E"/>
    <w:rsid w:val="00B235FB"/>
    <w:rsid w:val="00B24672"/>
    <w:rsid w:val="00B25241"/>
    <w:rsid w:val="00B27395"/>
    <w:rsid w:val="00B30F7C"/>
    <w:rsid w:val="00B34E52"/>
    <w:rsid w:val="00B35E4D"/>
    <w:rsid w:val="00B41804"/>
    <w:rsid w:val="00B421F0"/>
    <w:rsid w:val="00B424DD"/>
    <w:rsid w:val="00B42F93"/>
    <w:rsid w:val="00B44D6C"/>
    <w:rsid w:val="00B4569D"/>
    <w:rsid w:val="00B52E88"/>
    <w:rsid w:val="00B534E4"/>
    <w:rsid w:val="00B5482F"/>
    <w:rsid w:val="00B57B0F"/>
    <w:rsid w:val="00B626A9"/>
    <w:rsid w:val="00B64877"/>
    <w:rsid w:val="00B6493C"/>
    <w:rsid w:val="00B702B8"/>
    <w:rsid w:val="00B70AA6"/>
    <w:rsid w:val="00B74836"/>
    <w:rsid w:val="00B8208C"/>
    <w:rsid w:val="00B8486F"/>
    <w:rsid w:val="00B85035"/>
    <w:rsid w:val="00B86360"/>
    <w:rsid w:val="00B871E9"/>
    <w:rsid w:val="00B87853"/>
    <w:rsid w:val="00B87D6C"/>
    <w:rsid w:val="00B905DB"/>
    <w:rsid w:val="00B912E7"/>
    <w:rsid w:val="00B95863"/>
    <w:rsid w:val="00B96612"/>
    <w:rsid w:val="00B96864"/>
    <w:rsid w:val="00B97B11"/>
    <w:rsid w:val="00BA0A61"/>
    <w:rsid w:val="00BA14E5"/>
    <w:rsid w:val="00BA5A2E"/>
    <w:rsid w:val="00BA6A52"/>
    <w:rsid w:val="00BB000B"/>
    <w:rsid w:val="00BB0536"/>
    <w:rsid w:val="00BB0FC0"/>
    <w:rsid w:val="00BB127D"/>
    <w:rsid w:val="00BB26FE"/>
    <w:rsid w:val="00BB45F1"/>
    <w:rsid w:val="00BC2109"/>
    <w:rsid w:val="00BC241C"/>
    <w:rsid w:val="00BC2CC8"/>
    <w:rsid w:val="00BC3D2E"/>
    <w:rsid w:val="00BC6AB8"/>
    <w:rsid w:val="00BD6D14"/>
    <w:rsid w:val="00BD7249"/>
    <w:rsid w:val="00BE2C02"/>
    <w:rsid w:val="00BE6822"/>
    <w:rsid w:val="00BE74DE"/>
    <w:rsid w:val="00BF1B74"/>
    <w:rsid w:val="00BF1B96"/>
    <w:rsid w:val="00BF538C"/>
    <w:rsid w:val="00BF5DED"/>
    <w:rsid w:val="00BF6380"/>
    <w:rsid w:val="00BF6AF3"/>
    <w:rsid w:val="00C03523"/>
    <w:rsid w:val="00C0366D"/>
    <w:rsid w:val="00C0585A"/>
    <w:rsid w:val="00C061A5"/>
    <w:rsid w:val="00C0695C"/>
    <w:rsid w:val="00C06A5B"/>
    <w:rsid w:val="00C12C56"/>
    <w:rsid w:val="00C1626C"/>
    <w:rsid w:val="00C20171"/>
    <w:rsid w:val="00C31D05"/>
    <w:rsid w:val="00C3614C"/>
    <w:rsid w:val="00C4253F"/>
    <w:rsid w:val="00C42F46"/>
    <w:rsid w:val="00C43B76"/>
    <w:rsid w:val="00C44038"/>
    <w:rsid w:val="00C44B89"/>
    <w:rsid w:val="00C453B9"/>
    <w:rsid w:val="00C50A1C"/>
    <w:rsid w:val="00C53A08"/>
    <w:rsid w:val="00C57172"/>
    <w:rsid w:val="00C612DE"/>
    <w:rsid w:val="00C61EEF"/>
    <w:rsid w:val="00C622DA"/>
    <w:rsid w:val="00C65EAD"/>
    <w:rsid w:val="00C6615F"/>
    <w:rsid w:val="00C7692C"/>
    <w:rsid w:val="00C80E21"/>
    <w:rsid w:val="00C82657"/>
    <w:rsid w:val="00C8362C"/>
    <w:rsid w:val="00C83DA2"/>
    <w:rsid w:val="00C94153"/>
    <w:rsid w:val="00CA054A"/>
    <w:rsid w:val="00CA3D69"/>
    <w:rsid w:val="00CA4BFE"/>
    <w:rsid w:val="00CA7B09"/>
    <w:rsid w:val="00CB00F0"/>
    <w:rsid w:val="00CB15CB"/>
    <w:rsid w:val="00CB3920"/>
    <w:rsid w:val="00CC339B"/>
    <w:rsid w:val="00CC3652"/>
    <w:rsid w:val="00CC4013"/>
    <w:rsid w:val="00CC4EAC"/>
    <w:rsid w:val="00CD0D53"/>
    <w:rsid w:val="00CD1A7A"/>
    <w:rsid w:val="00CD2283"/>
    <w:rsid w:val="00CD2AFD"/>
    <w:rsid w:val="00CD36AA"/>
    <w:rsid w:val="00CE0429"/>
    <w:rsid w:val="00CE2917"/>
    <w:rsid w:val="00CF3559"/>
    <w:rsid w:val="00CF3C71"/>
    <w:rsid w:val="00CF5869"/>
    <w:rsid w:val="00CF5C53"/>
    <w:rsid w:val="00D01AA6"/>
    <w:rsid w:val="00D02065"/>
    <w:rsid w:val="00D0253D"/>
    <w:rsid w:val="00D0268F"/>
    <w:rsid w:val="00D033EB"/>
    <w:rsid w:val="00D0430C"/>
    <w:rsid w:val="00D078BB"/>
    <w:rsid w:val="00D113D2"/>
    <w:rsid w:val="00D11A51"/>
    <w:rsid w:val="00D1333B"/>
    <w:rsid w:val="00D164C9"/>
    <w:rsid w:val="00D17504"/>
    <w:rsid w:val="00D217F2"/>
    <w:rsid w:val="00D238D4"/>
    <w:rsid w:val="00D25596"/>
    <w:rsid w:val="00D256E5"/>
    <w:rsid w:val="00D26686"/>
    <w:rsid w:val="00D32564"/>
    <w:rsid w:val="00D3313E"/>
    <w:rsid w:val="00D34F30"/>
    <w:rsid w:val="00D37720"/>
    <w:rsid w:val="00D37D53"/>
    <w:rsid w:val="00D403A8"/>
    <w:rsid w:val="00D42BA2"/>
    <w:rsid w:val="00D4303C"/>
    <w:rsid w:val="00D434A9"/>
    <w:rsid w:val="00D44642"/>
    <w:rsid w:val="00D53FA0"/>
    <w:rsid w:val="00D565C4"/>
    <w:rsid w:val="00D5760C"/>
    <w:rsid w:val="00D57876"/>
    <w:rsid w:val="00D61FFA"/>
    <w:rsid w:val="00D65B19"/>
    <w:rsid w:val="00D67B56"/>
    <w:rsid w:val="00D816EC"/>
    <w:rsid w:val="00D84379"/>
    <w:rsid w:val="00D91D68"/>
    <w:rsid w:val="00D959A6"/>
    <w:rsid w:val="00D97D28"/>
    <w:rsid w:val="00DA674D"/>
    <w:rsid w:val="00DA765F"/>
    <w:rsid w:val="00DB4FA2"/>
    <w:rsid w:val="00DC5465"/>
    <w:rsid w:val="00DD0243"/>
    <w:rsid w:val="00DD0E11"/>
    <w:rsid w:val="00DD321A"/>
    <w:rsid w:val="00DD370C"/>
    <w:rsid w:val="00DD448F"/>
    <w:rsid w:val="00DD456B"/>
    <w:rsid w:val="00DD675A"/>
    <w:rsid w:val="00DD7DC5"/>
    <w:rsid w:val="00DE2B24"/>
    <w:rsid w:val="00DE5A8A"/>
    <w:rsid w:val="00DE71A1"/>
    <w:rsid w:val="00DE7B50"/>
    <w:rsid w:val="00DF0AC0"/>
    <w:rsid w:val="00DF172E"/>
    <w:rsid w:val="00DF4F77"/>
    <w:rsid w:val="00E01B1A"/>
    <w:rsid w:val="00E079F5"/>
    <w:rsid w:val="00E10EE9"/>
    <w:rsid w:val="00E140C3"/>
    <w:rsid w:val="00E14719"/>
    <w:rsid w:val="00E14C23"/>
    <w:rsid w:val="00E150C5"/>
    <w:rsid w:val="00E16C3D"/>
    <w:rsid w:val="00E218A2"/>
    <w:rsid w:val="00E23A9F"/>
    <w:rsid w:val="00E274C7"/>
    <w:rsid w:val="00E33BDE"/>
    <w:rsid w:val="00E35F12"/>
    <w:rsid w:val="00E425BF"/>
    <w:rsid w:val="00E431BD"/>
    <w:rsid w:val="00E44E17"/>
    <w:rsid w:val="00E45FDD"/>
    <w:rsid w:val="00E51928"/>
    <w:rsid w:val="00E519AE"/>
    <w:rsid w:val="00E54239"/>
    <w:rsid w:val="00E57412"/>
    <w:rsid w:val="00E6062E"/>
    <w:rsid w:val="00E62D61"/>
    <w:rsid w:val="00E63DEC"/>
    <w:rsid w:val="00E64506"/>
    <w:rsid w:val="00E66C92"/>
    <w:rsid w:val="00E6765E"/>
    <w:rsid w:val="00E70EBA"/>
    <w:rsid w:val="00E7124A"/>
    <w:rsid w:val="00E72C3A"/>
    <w:rsid w:val="00E742DB"/>
    <w:rsid w:val="00E74FBA"/>
    <w:rsid w:val="00E76D4B"/>
    <w:rsid w:val="00E83B4B"/>
    <w:rsid w:val="00E905A6"/>
    <w:rsid w:val="00E9492E"/>
    <w:rsid w:val="00E96067"/>
    <w:rsid w:val="00E96D2C"/>
    <w:rsid w:val="00EA4666"/>
    <w:rsid w:val="00EA4919"/>
    <w:rsid w:val="00EA49FC"/>
    <w:rsid w:val="00EA5362"/>
    <w:rsid w:val="00EA7BDB"/>
    <w:rsid w:val="00EA7FDB"/>
    <w:rsid w:val="00EB12F8"/>
    <w:rsid w:val="00EB2C18"/>
    <w:rsid w:val="00EB5DCF"/>
    <w:rsid w:val="00EB5E3F"/>
    <w:rsid w:val="00EB7A62"/>
    <w:rsid w:val="00EC06A5"/>
    <w:rsid w:val="00EC06E1"/>
    <w:rsid w:val="00EC0AD1"/>
    <w:rsid w:val="00EC1173"/>
    <w:rsid w:val="00EC126F"/>
    <w:rsid w:val="00EC331B"/>
    <w:rsid w:val="00ED1FA4"/>
    <w:rsid w:val="00ED20DB"/>
    <w:rsid w:val="00ED5E17"/>
    <w:rsid w:val="00ED7D4B"/>
    <w:rsid w:val="00EE1C46"/>
    <w:rsid w:val="00EE1D35"/>
    <w:rsid w:val="00EE3D8A"/>
    <w:rsid w:val="00EE403C"/>
    <w:rsid w:val="00EE6C8B"/>
    <w:rsid w:val="00EE78D7"/>
    <w:rsid w:val="00EF0141"/>
    <w:rsid w:val="00EF0EF6"/>
    <w:rsid w:val="00EF2B45"/>
    <w:rsid w:val="00EF5F39"/>
    <w:rsid w:val="00EF684F"/>
    <w:rsid w:val="00F135C2"/>
    <w:rsid w:val="00F2132F"/>
    <w:rsid w:val="00F230AB"/>
    <w:rsid w:val="00F25FA0"/>
    <w:rsid w:val="00F317C5"/>
    <w:rsid w:val="00F33904"/>
    <w:rsid w:val="00F341F6"/>
    <w:rsid w:val="00F3554E"/>
    <w:rsid w:val="00F358C1"/>
    <w:rsid w:val="00F36BC8"/>
    <w:rsid w:val="00F37D62"/>
    <w:rsid w:val="00F37F0A"/>
    <w:rsid w:val="00F43755"/>
    <w:rsid w:val="00F44BED"/>
    <w:rsid w:val="00F455A5"/>
    <w:rsid w:val="00F510FB"/>
    <w:rsid w:val="00F54B3F"/>
    <w:rsid w:val="00F55C9A"/>
    <w:rsid w:val="00F6053C"/>
    <w:rsid w:val="00F637AE"/>
    <w:rsid w:val="00F639F0"/>
    <w:rsid w:val="00F63EE9"/>
    <w:rsid w:val="00F65DF9"/>
    <w:rsid w:val="00F6728E"/>
    <w:rsid w:val="00F7082A"/>
    <w:rsid w:val="00F7434F"/>
    <w:rsid w:val="00F767FD"/>
    <w:rsid w:val="00F86AA1"/>
    <w:rsid w:val="00F87B64"/>
    <w:rsid w:val="00F90415"/>
    <w:rsid w:val="00F92657"/>
    <w:rsid w:val="00F972C6"/>
    <w:rsid w:val="00FA1C2D"/>
    <w:rsid w:val="00FB0ADC"/>
    <w:rsid w:val="00FB1EA6"/>
    <w:rsid w:val="00FB243F"/>
    <w:rsid w:val="00FB5055"/>
    <w:rsid w:val="00FB6DB6"/>
    <w:rsid w:val="00FB713E"/>
    <w:rsid w:val="00FC22D4"/>
    <w:rsid w:val="00FC3462"/>
    <w:rsid w:val="00FC3CF4"/>
    <w:rsid w:val="00FC52DA"/>
    <w:rsid w:val="00FC55DA"/>
    <w:rsid w:val="00FC59B3"/>
    <w:rsid w:val="00FD0FD4"/>
    <w:rsid w:val="00FD2AF7"/>
    <w:rsid w:val="00FE02DD"/>
    <w:rsid w:val="00FE4416"/>
    <w:rsid w:val="00FE557A"/>
    <w:rsid w:val="00FF0980"/>
    <w:rsid w:val="00FF4272"/>
    <w:rsid w:val="00FF5B24"/>
    <w:rsid w:val="00FF6C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3C67E0D3"/>
  <w15:docId w15:val="{A50C39BF-B402-4CA5-873A-BEB40A0176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" w:qFormat="1"/>
    <w:lsdException w:name="heading 8" w:locked="1" w:semiHidden="1" w:uiPriority="9" w:unhideWhenUsed="1" w:qFormat="1"/>
    <w:lsdException w:name="heading 9" w:locked="1" w:semiHidden="1" w:uiPriority="9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locked="1" w:semiHidden="1" w:uiPriority="35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uiPriority="10" w:qFormat="1"/>
    <w:lsdException w:name="Closing" w:locked="1" w:semiHidden="1" w:unhideWhenUsed="1"/>
    <w:lsdException w:name="Signature" w:locked="1" w:semiHidden="1" w:unhideWhenUsed="1"/>
    <w:lsdException w:name="Default Paragraph Font" w:locked="1" w:semiHidden="1" w:uiPriority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uiPriority="11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locked="1" w:uiPriority="22" w:qFormat="1"/>
    <w:lsdException w:name="Emphasis" w:locked="1" w:uiPriority="2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locked="1" w:uiPriority="59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B00F0"/>
    <w:pPr>
      <w:widowControl w:val="0"/>
    </w:pPr>
    <w:rPr>
      <w:rFonts w:ascii="Courier New" w:hAnsi="Courier New" w:cs="Courier New"/>
      <w:color w:val="000000"/>
      <w:sz w:val="24"/>
      <w:szCs w:val="24"/>
      <w:lang w:val="uk-UA" w:eastAsia="uk-UA"/>
    </w:rPr>
  </w:style>
  <w:style w:type="paragraph" w:styleId="1">
    <w:name w:val="heading 1"/>
    <w:basedOn w:val="a"/>
    <w:next w:val="a"/>
    <w:link w:val="10"/>
    <w:uiPriority w:val="99"/>
    <w:qFormat/>
    <w:rsid w:val="00CB00F0"/>
    <w:pPr>
      <w:keepNext/>
      <w:keepLines/>
      <w:spacing w:before="480"/>
      <w:outlineLvl w:val="0"/>
    </w:pPr>
    <w:rPr>
      <w:rFonts w:ascii="Calibri Light" w:eastAsia="Times New Roman" w:hAnsi="Calibri Light" w:cs="Times New Roman"/>
      <w:b/>
      <w:bCs/>
      <w:color w:val="2F5496"/>
      <w:sz w:val="28"/>
      <w:szCs w:val="28"/>
    </w:rPr>
  </w:style>
  <w:style w:type="paragraph" w:styleId="2">
    <w:name w:val="heading 2"/>
    <w:basedOn w:val="a"/>
    <w:link w:val="20"/>
    <w:uiPriority w:val="99"/>
    <w:qFormat/>
    <w:rsid w:val="00CB00F0"/>
    <w:pPr>
      <w:widowControl/>
      <w:spacing w:before="100" w:beforeAutospacing="1" w:after="100" w:afterAutospacing="1"/>
      <w:outlineLvl w:val="1"/>
    </w:pPr>
    <w:rPr>
      <w:rFonts w:ascii="Times New Roman" w:eastAsia="Times New Roman" w:hAnsi="Times New Roman" w:cs="Times New Roman"/>
      <w:b/>
      <w:bCs/>
      <w:color w:val="auto"/>
      <w:sz w:val="36"/>
      <w:szCs w:val="36"/>
      <w:lang w:val="ru-RU" w:eastAsia="ru-RU"/>
    </w:rPr>
  </w:style>
  <w:style w:type="paragraph" w:styleId="3">
    <w:name w:val="heading 3"/>
    <w:basedOn w:val="a"/>
    <w:next w:val="a"/>
    <w:link w:val="30"/>
    <w:uiPriority w:val="99"/>
    <w:qFormat/>
    <w:rsid w:val="00CB00F0"/>
    <w:pPr>
      <w:keepNext/>
      <w:widowControl/>
      <w:jc w:val="center"/>
      <w:outlineLvl w:val="2"/>
    </w:pPr>
    <w:rPr>
      <w:rFonts w:cs="Times New Roman"/>
      <w:b/>
      <w:bCs/>
      <w:i/>
      <w:iCs/>
      <w:color w:val="auto"/>
      <w:lang w:eastAsia="ru-RU"/>
    </w:rPr>
  </w:style>
  <w:style w:type="paragraph" w:styleId="4">
    <w:name w:val="heading 4"/>
    <w:basedOn w:val="a"/>
    <w:next w:val="a"/>
    <w:link w:val="40"/>
    <w:uiPriority w:val="99"/>
    <w:qFormat/>
    <w:rsid w:val="00CB00F0"/>
    <w:pPr>
      <w:keepNext/>
      <w:keepLines/>
      <w:widowControl/>
      <w:spacing w:before="240" w:after="40"/>
      <w:ind w:firstLine="851"/>
      <w:jc w:val="both"/>
      <w:outlineLvl w:val="3"/>
    </w:pPr>
    <w:rPr>
      <w:rFonts w:ascii="Times New Roman" w:eastAsia="Times New Roman" w:hAnsi="Times New Roman" w:cs="Times New Roman"/>
      <w:b/>
      <w:color w:val="auto"/>
    </w:rPr>
  </w:style>
  <w:style w:type="paragraph" w:styleId="5">
    <w:name w:val="heading 5"/>
    <w:basedOn w:val="a"/>
    <w:next w:val="a"/>
    <w:link w:val="50"/>
    <w:uiPriority w:val="99"/>
    <w:qFormat/>
    <w:rsid w:val="00CB00F0"/>
    <w:pPr>
      <w:keepNext/>
      <w:keepLines/>
      <w:widowControl/>
      <w:spacing w:before="220" w:after="40"/>
      <w:ind w:firstLine="851"/>
      <w:jc w:val="both"/>
      <w:outlineLvl w:val="4"/>
    </w:pPr>
    <w:rPr>
      <w:rFonts w:ascii="Times New Roman" w:eastAsia="Times New Roman" w:hAnsi="Times New Roman" w:cs="Times New Roman"/>
      <w:b/>
      <w:color w:val="auto"/>
      <w:sz w:val="22"/>
      <w:szCs w:val="22"/>
    </w:rPr>
  </w:style>
  <w:style w:type="paragraph" w:styleId="6">
    <w:name w:val="heading 6"/>
    <w:basedOn w:val="a"/>
    <w:next w:val="a"/>
    <w:link w:val="60"/>
    <w:uiPriority w:val="99"/>
    <w:qFormat/>
    <w:rsid w:val="00CB00F0"/>
    <w:pPr>
      <w:keepNext/>
      <w:keepLines/>
      <w:widowControl/>
      <w:spacing w:before="200" w:after="40"/>
      <w:ind w:firstLine="851"/>
      <w:jc w:val="both"/>
      <w:outlineLvl w:val="5"/>
    </w:pPr>
    <w:rPr>
      <w:rFonts w:ascii="Times New Roman" w:eastAsia="Times New Roman" w:hAnsi="Times New Roman" w:cs="Times New Roman"/>
      <w:b/>
      <w:color w:val="auto"/>
      <w:sz w:val="20"/>
      <w:szCs w:val="20"/>
    </w:rPr>
  </w:style>
  <w:style w:type="paragraph" w:styleId="7">
    <w:name w:val="heading 7"/>
    <w:basedOn w:val="a"/>
    <w:next w:val="a"/>
    <w:link w:val="70"/>
    <w:uiPriority w:val="99"/>
    <w:qFormat/>
    <w:rsid w:val="00CB00F0"/>
    <w:pPr>
      <w:keepNext/>
      <w:widowControl/>
      <w:jc w:val="both"/>
      <w:outlineLvl w:val="6"/>
    </w:pPr>
    <w:rPr>
      <w:rFonts w:cs="Times New Roman"/>
      <w:color w:val="auto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CB00F0"/>
    <w:rPr>
      <w:rFonts w:ascii="Calibri Light" w:hAnsi="Calibri Light" w:cs="Times New Roman"/>
      <w:b/>
      <w:bCs/>
      <w:color w:val="2F5496"/>
      <w:sz w:val="28"/>
      <w:szCs w:val="28"/>
      <w:lang w:val="uk-UA" w:eastAsia="uk-UA"/>
    </w:rPr>
  </w:style>
  <w:style w:type="character" w:customStyle="1" w:styleId="20">
    <w:name w:val="Заголовок 2 Знак"/>
    <w:link w:val="2"/>
    <w:uiPriority w:val="99"/>
    <w:locked/>
    <w:rsid w:val="00CB00F0"/>
    <w:rPr>
      <w:rFonts w:ascii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link w:val="3"/>
    <w:uiPriority w:val="99"/>
    <w:locked/>
    <w:rsid w:val="00CB00F0"/>
    <w:rPr>
      <w:rFonts w:ascii="Times New Roman" w:hAnsi="Times New Roman" w:cs="Times New Roman"/>
      <w:b/>
      <w:bCs/>
      <w:i/>
      <w:iCs/>
      <w:sz w:val="24"/>
      <w:szCs w:val="24"/>
      <w:lang w:val="uk-UA" w:eastAsia="ru-RU"/>
    </w:rPr>
  </w:style>
  <w:style w:type="character" w:customStyle="1" w:styleId="40">
    <w:name w:val="Заголовок 4 Знак"/>
    <w:link w:val="4"/>
    <w:uiPriority w:val="99"/>
    <w:locked/>
    <w:rsid w:val="00CB00F0"/>
    <w:rPr>
      <w:rFonts w:ascii="Times New Roman" w:hAnsi="Times New Roman" w:cs="Times New Roman"/>
      <w:b/>
      <w:sz w:val="24"/>
      <w:szCs w:val="24"/>
      <w:lang w:val="uk-UA" w:eastAsia="uk-UA"/>
    </w:rPr>
  </w:style>
  <w:style w:type="character" w:customStyle="1" w:styleId="50">
    <w:name w:val="Заголовок 5 Знак"/>
    <w:link w:val="5"/>
    <w:uiPriority w:val="99"/>
    <w:locked/>
    <w:rsid w:val="00CB00F0"/>
    <w:rPr>
      <w:rFonts w:ascii="Times New Roman" w:hAnsi="Times New Roman" w:cs="Times New Roman"/>
      <w:b/>
      <w:lang w:val="uk-UA" w:eastAsia="uk-UA"/>
    </w:rPr>
  </w:style>
  <w:style w:type="character" w:customStyle="1" w:styleId="60">
    <w:name w:val="Заголовок 6 Знак"/>
    <w:link w:val="6"/>
    <w:uiPriority w:val="99"/>
    <w:locked/>
    <w:rsid w:val="00CB00F0"/>
    <w:rPr>
      <w:rFonts w:ascii="Times New Roman" w:hAnsi="Times New Roman" w:cs="Times New Roman"/>
      <w:b/>
      <w:sz w:val="20"/>
      <w:szCs w:val="20"/>
      <w:lang w:val="uk-UA" w:eastAsia="uk-UA"/>
    </w:rPr>
  </w:style>
  <w:style w:type="character" w:customStyle="1" w:styleId="70">
    <w:name w:val="Заголовок 7 Знак"/>
    <w:link w:val="7"/>
    <w:uiPriority w:val="99"/>
    <w:locked/>
    <w:rsid w:val="00CB00F0"/>
    <w:rPr>
      <w:rFonts w:ascii="Times New Roman" w:hAnsi="Times New Roman" w:cs="Times New Roman"/>
      <w:sz w:val="24"/>
      <w:szCs w:val="24"/>
      <w:lang w:eastAsia="ru-RU"/>
    </w:rPr>
  </w:style>
  <w:style w:type="character" w:styleId="a3">
    <w:name w:val="Hyperlink"/>
    <w:uiPriority w:val="99"/>
    <w:rsid w:val="00CB00F0"/>
    <w:rPr>
      <w:rFonts w:cs="Times New Roman"/>
      <w:color w:val="0066CC"/>
      <w:u w:val="single"/>
    </w:rPr>
  </w:style>
  <w:style w:type="paragraph" w:customStyle="1" w:styleId="Default">
    <w:name w:val="Default"/>
    <w:uiPriority w:val="99"/>
    <w:rsid w:val="00CB00F0"/>
    <w:pPr>
      <w:autoSpaceDE w:val="0"/>
      <w:autoSpaceDN w:val="0"/>
      <w:adjustRightInd w:val="0"/>
    </w:pPr>
    <w:rPr>
      <w:rFonts w:ascii="Courier New" w:hAnsi="Courier New"/>
      <w:color w:val="000000"/>
      <w:sz w:val="24"/>
      <w:szCs w:val="24"/>
      <w:lang w:val="uk-UA" w:eastAsia="en-US"/>
    </w:rPr>
  </w:style>
  <w:style w:type="paragraph" w:styleId="a4">
    <w:name w:val="Body Text"/>
    <w:basedOn w:val="a"/>
    <w:link w:val="a5"/>
    <w:uiPriority w:val="99"/>
    <w:rsid w:val="00CB00F0"/>
    <w:pPr>
      <w:widowControl/>
      <w:overflowPunct w:val="0"/>
      <w:autoSpaceDE w:val="0"/>
      <w:autoSpaceDN w:val="0"/>
      <w:adjustRightInd w:val="0"/>
      <w:jc w:val="both"/>
      <w:textAlignment w:val="baseline"/>
    </w:pPr>
    <w:rPr>
      <w:rFonts w:ascii="Times New Roman" w:eastAsia="Times New Roman" w:hAnsi="Times New Roman" w:cs="Times New Roman"/>
      <w:color w:val="auto"/>
      <w:sz w:val="28"/>
      <w:szCs w:val="28"/>
      <w:lang w:eastAsia="ru-RU"/>
    </w:rPr>
  </w:style>
  <w:style w:type="character" w:customStyle="1" w:styleId="a5">
    <w:name w:val="Основний текст Знак"/>
    <w:link w:val="a4"/>
    <w:uiPriority w:val="99"/>
    <w:locked/>
    <w:rsid w:val="00CB00F0"/>
    <w:rPr>
      <w:rFonts w:ascii="Times New Roman" w:hAnsi="Times New Roman" w:cs="Times New Roman"/>
      <w:sz w:val="28"/>
      <w:szCs w:val="28"/>
      <w:lang w:val="uk-UA" w:eastAsia="ru-RU"/>
    </w:rPr>
  </w:style>
  <w:style w:type="paragraph" w:styleId="a6">
    <w:name w:val="Normal (Web)"/>
    <w:basedOn w:val="a"/>
    <w:uiPriority w:val="99"/>
    <w:rsid w:val="00CB00F0"/>
    <w:pPr>
      <w:widowControl/>
      <w:spacing w:before="100" w:beforeAutospacing="1" w:after="100" w:afterAutospacing="1"/>
    </w:pPr>
    <w:rPr>
      <w:rFonts w:ascii="Times New Roman" w:eastAsia="Times New Roman" w:hAnsi="Times New Roman" w:cs="Times New Roman"/>
      <w:color w:val="auto"/>
    </w:rPr>
  </w:style>
  <w:style w:type="character" w:customStyle="1" w:styleId="rvts0">
    <w:name w:val="rvts0"/>
    <w:uiPriority w:val="99"/>
    <w:rsid w:val="00CB00F0"/>
  </w:style>
  <w:style w:type="paragraph" w:styleId="a7">
    <w:name w:val="List Paragraph"/>
    <w:basedOn w:val="a"/>
    <w:uiPriority w:val="99"/>
    <w:qFormat/>
    <w:rsid w:val="00CB00F0"/>
    <w:pPr>
      <w:widowControl/>
      <w:spacing w:after="200" w:line="276" w:lineRule="auto"/>
      <w:ind w:left="720"/>
    </w:pPr>
    <w:rPr>
      <w:rFonts w:ascii="Calibri" w:eastAsia="Times New Roman" w:hAnsi="Calibri" w:cs="Times New Roman"/>
      <w:color w:val="auto"/>
      <w:sz w:val="22"/>
      <w:szCs w:val="22"/>
      <w:lang w:val="ru-RU" w:eastAsia="en-US"/>
    </w:rPr>
  </w:style>
  <w:style w:type="table" w:styleId="a8">
    <w:name w:val="Table Grid"/>
    <w:basedOn w:val="a1"/>
    <w:uiPriority w:val="99"/>
    <w:rsid w:val="00CB00F0"/>
    <w:pPr>
      <w:widowControl w:val="0"/>
    </w:pPr>
    <w:rPr>
      <w:rFonts w:ascii="Courier New" w:hAnsi="Courier New" w:cs="Courier New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footer"/>
    <w:basedOn w:val="a"/>
    <w:link w:val="aa"/>
    <w:uiPriority w:val="99"/>
    <w:rsid w:val="00CB00F0"/>
    <w:pPr>
      <w:widowControl/>
      <w:tabs>
        <w:tab w:val="center" w:pos="4153"/>
        <w:tab w:val="right" w:pos="8306"/>
      </w:tabs>
      <w:ind w:firstLine="567"/>
    </w:pPr>
    <w:rPr>
      <w:rFonts w:ascii="Times New Roman" w:eastAsia="SimSun" w:hAnsi="Times New Roman" w:cs="Times New Roman"/>
      <w:color w:val="auto"/>
      <w:lang w:val="ru-RU" w:eastAsia="zh-CN"/>
    </w:rPr>
  </w:style>
  <w:style w:type="character" w:customStyle="1" w:styleId="aa">
    <w:name w:val="Нижній колонтитул Знак"/>
    <w:link w:val="a9"/>
    <w:uiPriority w:val="99"/>
    <w:locked/>
    <w:rsid w:val="00CB00F0"/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ab">
    <w:name w:val="header"/>
    <w:basedOn w:val="a"/>
    <w:link w:val="ac"/>
    <w:uiPriority w:val="99"/>
    <w:rsid w:val="00CB00F0"/>
    <w:pPr>
      <w:widowControl/>
      <w:tabs>
        <w:tab w:val="center" w:pos="4153"/>
        <w:tab w:val="right" w:pos="8306"/>
      </w:tabs>
    </w:pPr>
    <w:rPr>
      <w:rFonts w:ascii="Times New Roman" w:eastAsia="SimSun" w:hAnsi="Times New Roman" w:cs="Times New Roman"/>
      <w:color w:val="auto"/>
      <w:sz w:val="20"/>
      <w:szCs w:val="20"/>
      <w:lang w:eastAsia="zh-CN"/>
    </w:rPr>
  </w:style>
  <w:style w:type="character" w:customStyle="1" w:styleId="ac">
    <w:name w:val="Верхній колонтитул Знак"/>
    <w:link w:val="ab"/>
    <w:uiPriority w:val="99"/>
    <w:locked/>
    <w:rsid w:val="00CB00F0"/>
    <w:rPr>
      <w:rFonts w:ascii="Times New Roman" w:eastAsia="SimSun" w:hAnsi="Times New Roman" w:cs="Times New Roman"/>
      <w:sz w:val="20"/>
      <w:szCs w:val="20"/>
      <w:lang w:val="uk-UA" w:eastAsia="zh-CN"/>
    </w:rPr>
  </w:style>
  <w:style w:type="character" w:customStyle="1" w:styleId="apple-converted-space">
    <w:name w:val="apple-converted-space"/>
    <w:uiPriority w:val="99"/>
    <w:rsid w:val="00CB00F0"/>
    <w:rPr>
      <w:rFonts w:cs="Times New Roman"/>
    </w:rPr>
  </w:style>
  <w:style w:type="character" w:customStyle="1" w:styleId="rvts23">
    <w:name w:val="rvts23"/>
    <w:uiPriority w:val="99"/>
    <w:rsid w:val="00CB00F0"/>
    <w:rPr>
      <w:rFonts w:cs="Times New Roman"/>
    </w:rPr>
  </w:style>
  <w:style w:type="character" w:customStyle="1" w:styleId="rvts9">
    <w:name w:val="rvts9"/>
    <w:uiPriority w:val="99"/>
    <w:rsid w:val="00CB00F0"/>
    <w:rPr>
      <w:rFonts w:cs="Times New Roman"/>
    </w:rPr>
  </w:style>
  <w:style w:type="character" w:styleId="HTML">
    <w:name w:val="HTML Cite"/>
    <w:uiPriority w:val="99"/>
    <w:semiHidden/>
    <w:rsid w:val="00CB00F0"/>
    <w:rPr>
      <w:rFonts w:cs="Times New Roman"/>
      <w:i/>
    </w:rPr>
  </w:style>
  <w:style w:type="paragraph" w:customStyle="1" w:styleId="rvps6">
    <w:name w:val="rvps6"/>
    <w:basedOn w:val="a"/>
    <w:uiPriority w:val="99"/>
    <w:rsid w:val="00CB00F0"/>
    <w:pPr>
      <w:widowControl/>
      <w:spacing w:before="100" w:beforeAutospacing="1" w:after="100" w:afterAutospacing="1"/>
    </w:pPr>
    <w:rPr>
      <w:rFonts w:ascii="Times New Roman" w:eastAsia="SimSun" w:hAnsi="Times New Roman" w:cs="Times New Roman"/>
      <w:color w:val="auto"/>
    </w:rPr>
  </w:style>
  <w:style w:type="paragraph" w:customStyle="1" w:styleId="TableParagraph">
    <w:name w:val="Table Paragraph"/>
    <w:basedOn w:val="a"/>
    <w:uiPriority w:val="99"/>
    <w:rsid w:val="00CB00F0"/>
    <w:pPr>
      <w:autoSpaceDE w:val="0"/>
      <w:autoSpaceDN w:val="0"/>
      <w:ind w:left="100"/>
    </w:pPr>
    <w:rPr>
      <w:rFonts w:ascii="Times New Roman" w:eastAsia="Times New Roman" w:hAnsi="Times New Roman" w:cs="Times New Roman"/>
      <w:color w:val="auto"/>
      <w:sz w:val="22"/>
      <w:szCs w:val="22"/>
      <w:lang w:val="en-US" w:eastAsia="en-US"/>
    </w:rPr>
  </w:style>
  <w:style w:type="paragraph" w:styleId="ad">
    <w:name w:val="Balloon Text"/>
    <w:basedOn w:val="a"/>
    <w:link w:val="ae"/>
    <w:uiPriority w:val="99"/>
    <w:semiHidden/>
    <w:rsid w:val="00CB00F0"/>
    <w:rPr>
      <w:rFonts w:ascii="Tahoma" w:hAnsi="Tahoma" w:cs="Tahoma"/>
      <w:sz w:val="16"/>
      <w:szCs w:val="16"/>
    </w:rPr>
  </w:style>
  <w:style w:type="character" w:customStyle="1" w:styleId="ae">
    <w:name w:val="Текст у виносці Знак"/>
    <w:link w:val="ad"/>
    <w:uiPriority w:val="99"/>
    <w:locked/>
    <w:rsid w:val="00CB00F0"/>
    <w:rPr>
      <w:rFonts w:ascii="Tahoma" w:hAnsi="Tahoma" w:cs="Tahoma"/>
      <w:color w:val="000000"/>
      <w:sz w:val="16"/>
      <w:szCs w:val="16"/>
      <w:lang w:val="uk-UA" w:eastAsia="uk-UA"/>
    </w:rPr>
  </w:style>
  <w:style w:type="character" w:customStyle="1" w:styleId="af">
    <w:name w:val="Назва Знак"/>
    <w:link w:val="af0"/>
    <w:uiPriority w:val="99"/>
    <w:locked/>
    <w:rsid w:val="00CB00F0"/>
    <w:rPr>
      <w:rFonts w:ascii="Calibri" w:hAnsi="Calibri"/>
      <w:b/>
      <w:sz w:val="28"/>
      <w:lang w:eastAsia="ru-RU"/>
    </w:rPr>
  </w:style>
  <w:style w:type="paragraph" w:styleId="af0">
    <w:name w:val="Title"/>
    <w:basedOn w:val="a"/>
    <w:link w:val="af"/>
    <w:uiPriority w:val="99"/>
    <w:qFormat/>
    <w:rsid w:val="00CB00F0"/>
    <w:pPr>
      <w:widowControl/>
      <w:jc w:val="center"/>
    </w:pPr>
    <w:rPr>
      <w:rFonts w:ascii="Calibri" w:eastAsia="Times New Roman" w:hAnsi="Calibri" w:cs="Times New Roman"/>
      <w:b/>
      <w:color w:val="auto"/>
      <w:sz w:val="28"/>
      <w:szCs w:val="20"/>
      <w:lang w:val="ru-RU" w:eastAsia="ru-RU"/>
    </w:rPr>
  </w:style>
  <w:style w:type="character" w:customStyle="1" w:styleId="TitleChar1">
    <w:name w:val="Title Char1"/>
    <w:uiPriority w:val="99"/>
    <w:rPr>
      <w:rFonts w:ascii="Cambria" w:hAnsi="Cambria" w:cs="Times New Roman"/>
      <w:b/>
      <w:bCs/>
      <w:color w:val="000000"/>
      <w:kern w:val="28"/>
      <w:sz w:val="32"/>
      <w:szCs w:val="32"/>
      <w:lang w:val="uk-UA" w:eastAsia="uk-UA"/>
    </w:rPr>
  </w:style>
  <w:style w:type="character" w:customStyle="1" w:styleId="11">
    <w:name w:val="Заголовок Знак1"/>
    <w:uiPriority w:val="99"/>
    <w:rsid w:val="00CB00F0"/>
    <w:rPr>
      <w:rFonts w:ascii="Calibri Light" w:hAnsi="Calibri Light" w:cs="Times New Roman"/>
      <w:spacing w:val="-10"/>
      <w:kern w:val="28"/>
      <w:sz w:val="56"/>
      <w:szCs w:val="56"/>
      <w:lang w:val="uk-UA" w:eastAsia="uk-UA"/>
    </w:rPr>
  </w:style>
  <w:style w:type="character" w:customStyle="1" w:styleId="12">
    <w:name w:val="Название Знак1"/>
    <w:uiPriority w:val="99"/>
    <w:rsid w:val="00CB00F0"/>
    <w:rPr>
      <w:rFonts w:ascii="Calibri Light" w:hAnsi="Calibri Light" w:cs="Times New Roman"/>
      <w:color w:val="auto"/>
      <w:spacing w:val="5"/>
      <w:kern w:val="28"/>
      <w:sz w:val="52"/>
      <w:szCs w:val="52"/>
      <w:lang w:eastAsia="uk-UA"/>
    </w:rPr>
  </w:style>
  <w:style w:type="character" w:customStyle="1" w:styleId="21">
    <w:name w:val="Основной текст (2) + Полужирный1"/>
    <w:aliases w:val="Курсив"/>
    <w:uiPriority w:val="99"/>
    <w:rsid w:val="00CB00F0"/>
    <w:rPr>
      <w:b/>
      <w:i/>
      <w:sz w:val="28"/>
    </w:rPr>
  </w:style>
  <w:style w:type="paragraph" w:styleId="af1">
    <w:name w:val="No Spacing"/>
    <w:uiPriority w:val="99"/>
    <w:qFormat/>
    <w:rsid w:val="00CB00F0"/>
    <w:pPr>
      <w:widowControl w:val="0"/>
    </w:pPr>
    <w:rPr>
      <w:rFonts w:ascii="Courier New" w:hAnsi="Courier New" w:cs="Courier New"/>
      <w:color w:val="000000"/>
      <w:sz w:val="24"/>
      <w:szCs w:val="24"/>
      <w:lang w:val="uk-UA" w:eastAsia="uk-UA"/>
    </w:rPr>
  </w:style>
  <w:style w:type="character" w:customStyle="1" w:styleId="fontstyle01">
    <w:name w:val="fontstyle01"/>
    <w:uiPriority w:val="99"/>
    <w:rsid w:val="00CB00F0"/>
    <w:rPr>
      <w:rFonts w:ascii="TimesNewRoman" w:hAnsi="TimesNewRoman"/>
      <w:color w:val="000000"/>
      <w:sz w:val="24"/>
    </w:rPr>
  </w:style>
  <w:style w:type="character" w:customStyle="1" w:styleId="fontstyle21">
    <w:name w:val="fontstyle21"/>
    <w:uiPriority w:val="99"/>
    <w:rsid w:val="00CB00F0"/>
    <w:rPr>
      <w:rFonts w:ascii="Times-Roman" w:hAnsi="Times-Roman"/>
      <w:color w:val="000000"/>
      <w:sz w:val="28"/>
    </w:rPr>
  </w:style>
  <w:style w:type="character" w:customStyle="1" w:styleId="fontstyle11">
    <w:name w:val="fontstyle11"/>
    <w:uiPriority w:val="99"/>
    <w:rsid w:val="00CB00F0"/>
    <w:rPr>
      <w:rFonts w:ascii="Times-Roman" w:hAnsi="Times-Roman"/>
      <w:color w:val="000000"/>
      <w:sz w:val="24"/>
    </w:rPr>
  </w:style>
  <w:style w:type="character" w:customStyle="1" w:styleId="13">
    <w:name w:val="Основной текст Знак1"/>
    <w:uiPriority w:val="99"/>
    <w:semiHidden/>
    <w:rsid w:val="00CB00F0"/>
    <w:rPr>
      <w:rFonts w:eastAsia="Times New Roman" w:cs="Times New Roman"/>
      <w:sz w:val="20"/>
      <w:szCs w:val="20"/>
      <w:lang w:eastAsia="ru-RU"/>
    </w:rPr>
  </w:style>
  <w:style w:type="character" w:customStyle="1" w:styleId="af2">
    <w:name w:val="Основний текст з відступом Знак"/>
    <w:link w:val="af3"/>
    <w:uiPriority w:val="99"/>
    <w:semiHidden/>
    <w:locked/>
    <w:rsid w:val="00CB00F0"/>
    <w:rPr>
      <w:rFonts w:ascii="Calibri" w:hAnsi="Calibri"/>
      <w:b/>
      <w:i/>
      <w:lang w:eastAsia="ru-RU"/>
    </w:rPr>
  </w:style>
  <w:style w:type="paragraph" w:styleId="af3">
    <w:name w:val="Body Text Indent"/>
    <w:basedOn w:val="a"/>
    <w:link w:val="af2"/>
    <w:uiPriority w:val="99"/>
    <w:semiHidden/>
    <w:rsid w:val="00CB00F0"/>
    <w:pPr>
      <w:widowControl/>
      <w:ind w:left="75" w:firstLine="360"/>
      <w:jc w:val="both"/>
    </w:pPr>
    <w:rPr>
      <w:rFonts w:ascii="Calibri" w:eastAsia="Times New Roman" w:hAnsi="Calibri" w:cs="Times New Roman"/>
      <w:b/>
      <w:i/>
      <w:color w:val="auto"/>
      <w:sz w:val="20"/>
      <w:szCs w:val="20"/>
      <w:lang w:val="ru-RU" w:eastAsia="ru-RU"/>
    </w:rPr>
  </w:style>
  <w:style w:type="character" w:customStyle="1" w:styleId="BodyTextIndentChar1">
    <w:name w:val="Body Text Indent Char1"/>
    <w:uiPriority w:val="99"/>
    <w:semiHidden/>
    <w:rPr>
      <w:rFonts w:ascii="Courier New" w:hAnsi="Courier New" w:cs="Courier New"/>
      <w:color w:val="000000"/>
      <w:sz w:val="24"/>
      <w:szCs w:val="24"/>
      <w:lang w:val="uk-UA" w:eastAsia="uk-UA"/>
    </w:rPr>
  </w:style>
  <w:style w:type="character" w:customStyle="1" w:styleId="14">
    <w:name w:val="Основной текст с отступом Знак1"/>
    <w:uiPriority w:val="99"/>
    <w:semiHidden/>
    <w:rsid w:val="00CB00F0"/>
    <w:rPr>
      <w:rFonts w:ascii="Courier New" w:hAnsi="Courier New" w:cs="Courier New"/>
      <w:color w:val="000000"/>
      <w:sz w:val="24"/>
      <w:szCs w:val="24"/>
      <w:lang w:val="uk-UA" w:eastAsia="uk-UA"/>
    </w:rPr>
  </w:style>
  <w:style w:type="character" w:customStyle="1" w:styleId="22">
    <w:name w:val="Основний текст 2 Знак"/>
    <w:link w:val="23"/>
    <w:uiPriority w:val="99"/>
    <w:semiHidden/>
    <w:locked/>
    <w:rsid w:val="00CB00F0"/>
    <w:rPr>
      <w:rFonts w:ascii="Calibri" w:hAnsi="Calibri"/>
      <w:b/>
      <w:lang w:eastAsia="ru-RU"/>
    </w:rPr>
  </w:style>
  <w:style w:type="paragraph" w:styleId="23">
    <w:name w:val="Body Text 2"/>
    <w:basedOn w:val="a"/>
    <w:link w:val="22"/>
    <w:uiPriority w:val="99"/>
    <w:semiHidden/>
    <w:rsid w:val="00CB00F0"/>
    <w:pPr>
      <w:widowControl/>
      <w:jc w:val="center"/>
    </w:pPr>
    <w:rPr>
      <w:rFonts w:ascii="Calibri" w:eastAsia="Times New Roman" w:hAnsi="Calibri" w:cs="Times New Roman"/>
      <w:b/>
      <w:color w:val="auto"/>
      <w:sz w:val="20"/>
      <w:szCs w:val="20"/>
      <w:lang w:val="ru-RU" w:eastAsia="ru-RU"/>
    </w:rPr>
  </w:style>
  <w:style w:type="character" w:customStyle="1" w:styleId="BodyText2Char1">
    <w:name w:val="Body Text 2 Char1"/>
    <w:uiPriority w:val="99"/>
    <w:semiHidden/>
    <w:rPr>
      <w:rFonts w:ascii="Courier New" w:hAnsi="Courier New" w:cs="Courier New"/>
      <w:color w:val="000000"/>
      <w:sz w:val="24"/>
      <w:szCs w:val="24"/>
      <w:lang w:val="uk-UA" w:eastAsia="uk-UA"/>
    </w:rPr>
  </w:style>
  <w:style w:type="character" w:customStyle="1" w:styleId="210">
    <w:name w:val="Основной текст 2 Знак1"/>
    <w:uiPriority w:val="99"/>
    <w:semiHidden/>
    <w:rsid w:val="00CB00F0"/>
    <w:rPr>
      <w:rFonts w:ascii="Courier New" w:hAnsi="Courier New" w:cs="Courier New"/>
      <w:color w:val="000000"/>
      <w:sz w:val="24"/>
      <w:szCs w:val="24"/>
      <w:lang w:val="uk-UA" w:eastAsia="uk-UA"/>
    </w:rPr>
  </w:style>
  <w:style w:type="paragraph" w:customStyle="1" w:styleId="15">
    <w:name w:val="Абзац списка1"/>
    <w:basedOn w:val="a"/>
    <w:uiPriority w:val="99"/>
    <w:rsid w:val="00CB00F0"/>
    <w:pPr>
      <w:widowControl/>
      <w:ind w:left="720"/>
    </w:pPr>
    <w:rPr>
      <w:rFonts w:cs="Times New Roman"/>
      <w:color w:val="auto"/>
      <w:sz w:val="20"/>
      <w:szCs w:val="20"/>
      <w:lang w:val="ru-RU" w:eastAsia="ru-RU"/>
    </w:rPr>
  </w:style>
  <w:style w:type="paragraph" w:customStyle="1" w:styleId="24">
    <w:name w:val="Абзац списку2"/>
    <w:basedOn w:val="a"/>
    <w:uiPriority w:val="99"/>
    <w:rsid w:val="00CB00F0"/>
    <w:pPr>
      <w:widowControl/>
      <w:ind w:left="708"/>
    </w:pPr>
    <w:rPr>
      <w:rFonts w:ascii="Times New Roman" w:eastAsia="Times New Roman" w:hAnsi="Times New Roman" w:cs="Times New Roman"/>
      <w:color w:val="auto"/>
      <w:lang w:val="ru-RU" w:eastAsia="ru-RU"/>
    </w:rPr>
  </w:style>
  <w:style w:type="character" w:customStyle="1" w:styleId="25">
    <w:name w:val="Основной текст (2)_"/>
    <w:link w:val="211"/>
    <w:uiPriority w:val="99"/>
    <w:locked/>
    <w:rsid w:val="00CB00F0"/>
    <w:rPr>
      <w:shd w:val="clear" w:color="auto" w:fill="FFFFFF"/>
    </w:rPr>
  </w:style>
  <w:style w:type="character" w:customStyle="1" w:styleId="26">
    <w:name w:val="Основной текст (2) + Полужирный"/>
    <w:uiPriority w:val="99"/>
    <w:rsid w:val="00CB00F0"/>
    <w:rPr>
      <w:b/>
      <w:sz w:val="28"/>
    </w:rPr>
  </w:style>
  <w:style w:type="character" w:customStyle="1" w:styleId="27">
    <w:name w:val="Основной текст (2) + Курсив"/>
    <w:uiPriority w:val="99"/>
    <w:rsid w:val="00CB00F0"/>
    <w:rPr>
      <w:i/>
      <w:sz w:val="28"/>
    </w:rPr>
  </w:style>
  <w:style w:type="paragraph" w:customStyle="1" w:styleId="211">
    <w:name w:val="Основной текст (2)1"/>
    <w:basedOn w:val="a"/>
    <w:link w:val="25"/>
    <w:uiPriority w:val="99"/>
    <w:rsid w:val="00CB00F0"/>
    <w:pPr>
      <w:shd w:val="clear" w:color="auto" w:fill="FFFFFF"/>
      <w:spacing w:before="300" w:after="2340" w:line="322" w:lineRule="exact"/>
      <w:jc w:val="center"/>
    </w:pPr>
    <w:rPr>
      <w:rFonts w:ascii="Calibri" w:hAnsi="Calibri" w:cs="Times New Roman"/>
      <w:color w:val="auto"/>
      <w:sz w:val="20"/>
      <w:szCs w:val="20"/>
      <w:lang w:val="ru-RU" w:eastAsia="ru-RU"/>
    </w:rPr>
  </w:style>
  <w:style w:type="character" w:customStyle="1" w:styleId="31">
    <w:name w:val="Знак Знак3"/>
    <w:uiPriority w:val="99"/>
    <w:locked/>
    <w:rsid w:val="00CB00F0"/>
    <w:rPr>
      <w:rFonts w:ascii="Calibri" w:hAnsi="Calibri"/>
      <w:b/>
      <w:sz w:val="28"/>
      <w:lang w:val="uk-UA" w:eastAsia="ru-RU"/>
    </w:rPr>
  </w:style>
  <w:style w:type="character" w:customStyle="1" w:styleId="41">
    <w:name w:val="Заголовок №4_"/>
    <w:link w:val="42"/>
    <w:uiPriority w:val="99"/>
    <w:locked/>
    <w:rsid w:val="00CB00F0"/>
    <w:rPr>
      <w:b/>
      <w:sz w:val="27"/>
      <w:shd w:val="clear" w:color="auto" w:fill="FFFFFF"/>
    </w:rPr>
  </w:style>
  <w:style w:type="character" w:customStyle="1" w:styleId="af4">
    <w:name w:val="Колонтитул_"/>
    <w:link w:val="16"/>
    <w:uiPriority w:val="99"/>
    <w:locked/>
    <w:rsid w:val="00CB00F0"/>
    <w:rPr>
      <w:noProof/>
      <w:shd w:val="clear" w:color="auto" w:fill="FFFFFF"/>
    </w:rPr>
  </w:style>
  <w:style w:type="character" w:customStyle="1" w:styleId="af5">
    <w:name w:val="Колонтитул"/>
    <w:uiPriority w:val="99"/>
    <w:rsid w:val="00CB00F0"/>
    <w:rPr>
      <w:rFonts w:cs="Times New Roman"/>
      <w:noProof/>
      <w:shd w:val="clear" w:color="auto" w:fill="FFFFFF"/>
    </w:rPr>
  </w:style>
  <w:style w:type="character" w:customStyle="1" w:styleId="af6">
    <w:name w:val="Основной текст + Курсив"/>
    <w:uiPriority w:val="99"/>
    <w:rsid w:val="00CB00F0"/>
    <w:rPr>
      <w:i/>
      <w:sz w:val="22"/>
    </w:rPr>
  </w:style>
  <w:style w:type="paragraph" w:customStyle="1" w:styleId="42">
    <w:name w:val="Заголовок №4"/>
    <w:basedOn w:val="a"/>
    <w:link w:val="41"/>
    <w:uiPriority w:val="99"/>
    <w:rsid w:val="00CB00F0"/>
    <w:pPr>
      <w:shd w:val="clear" w:color="auto" w:fill="FFFFFF"/>
      <w:spacing w:line="240" w:lineRule="atLeast"/>
      <w:ind w:hanging="1560"/>
      <w:jc w:val="center"/>
      <w:outlineLvl w:val="3"/>
    </w:pPr>
    <w:rPr>
      <w:rFonts w:ascii="Calibri" w:hAnsi="Calibri" w:cs="Times New Roman"/>
      <w:b/>
      <w:color w:val="auto"/>
      <w:sz w:val="27"/>
      <w:szCs w:val="20"/>
      <w:lang w:val="ru-RU" w:eastAsia="ru-RU"/>
    </w:rPr>
  </w:style>
  <w:style w:type="paragraph" w:customStyle="1" w:styleId="16">
    <w:name w:val="Колонтитул1"/>
    <w:basedOn w:val="a"/>
    <w:link w:val="af4"/>
    <w:uiPriority w:val="99"/>
    <w:rsid w:val="00CB00F0"/>
    <w:pPr>
      <w:shd w:val="clear" w:color="auto" w:fill="FFFFFF"/>
      <w:spacing w:line="240" w:lineRule="atLeast"/>
    </w:pPr>
    <w:rPr>
      <w:rFonts w:ascii="Calibri" w:hAnsi="Calibri" w:cs="Times New Roman"/>
      <w:noProof/>
      <w:color w:val="auto"/>
      <w:sz w:val="20"/>
      <w:szCs w:val="20"/>
      <w:lang w:val="ru-RU" w:eastAsia="ru-RU"/>
    </w:rPr>
  </w:style>
  <w:style w:type="character" w:customStyle="1" w:styleId="11pt">
    <w:name w:val="Основной текст + 11 pt"/>
    <w:aliases w:val="Полужирный"/>
    <w:uiPriority w:val="99"/>
    <w:rsid w:val="00CB00F0"/>
    <w:rPr>
      <w:b/>
      <w:sz w:val="22"/>
    </w:rPr>
  </w:style>
  <w:style w:type="character" w:customStyle="1" w:styleId="110">
    <w:name w:val="Основной текст + 11"/>
    <w:aliases w:val="5 pt7"/>
    <w:uiPriority w:val="99"/>
    <w:rsid w:val="00CB00F0"/>
    <w:rPr>
      <w:sz w:val="23"/>
    </w:rPr>
  </w:style>
  <w:style w:type="character" w:customStyle="1" w:styleId="112">
    <w:name w:val="Основной текст + 112"/>
    <w:aliases w:val="5 pt5,Курсив1"/>
    <w:uiPriority w:val="99"/>
    <w:rsid w:val="00CB00F0"/>
    <w:rPr>
      <w:i/>
      <w:sz w:val="23"/>
    </w:rPr>
  </w:style>
  <w:style w:type="table" w:customStyle="1" w:styleId="TableNormal1">
    <w:name w:val="Table Normal1"/>
    <w:uiPriority w:val="99"/>
    <w:rsid w:val="00CB00F0"/>
    <w:pPr>
      <w:ind w:firstLine="851"/>
      <w:jc w:val="both"/>
    </w:pPr>
    <w:rPr>
      <w:rFonts w:ascii="Times New Roman" w:eastAsia="Times New Roman" w:hAnsi="Times New Roman"/>
      <w:sz w:val="28"/>
      <w:szCs w:val="28"/>
      <w:lang w:val="uk-UA" w:eastAsia="uk-U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17">
    <w:name w:val="Абзац списку1"/>
    <w:basedOn w:val="a"/>
    <w:uiPriority w:val="99"/>
    <w:rsid w:val="00CB00F0"/>
    <w:pPr>
      <w:autoSpaceDE w:val="0"/>
      <w:autoSpaceDN w:val="0"/>
      <w:ind w:left="720"/>
    </w:pPr>
    <w:rPr>
      <w:rFonts w:cs="Times New Roman"/>
      <w:color w:val="auto"/>
      <w:sz w:val="22"/>
      <w:szCs w:val="28"/>
      <w:lang w:val="en-US"/>
    </w:rPr>
  </w:style>
  <w:style w:type="character" w:customStyle="1" w:styleId="28">
    <w:name w:val="Основний текст2"/>
    <w:uiPriority w:val="99"/>
    <w:rsid w:val="00CB00F0"/>
    <w:rPr>
      <w:rFonts w:ascii="Times New Roman" w:hAnsi="Times New Roman"/>
      <w:color w:val="000000"/>
      <w:spacing w:val="0"/>
      <w:w w:val="100"/>
      <w:position w:val="0"/>
      <w:sz w:val="27"/>
      <w:u w:val="none"/>
      <w:lang w:val="uk-UA"/>
    </w:rPr>
  </w:style>
  <w:style w:type="character" w:customStyle="1" w:styleId="af7">
    <w:name w:val="Основний текст + Напівжирний"/>
    <w:uiPriority w:val="99"/>
    <w:rsid w:val="00CB00F0"/>
    <w:rPr>
      <w:rFonts w:ascii="Times New Roman" w:hAnsi="Times New Roman"/>
      <w:b/>
      <w:color w:val="000000"/>
      <w:spacing w:val="0"/>
      <w:w w:val="100"/>
      <w:position w:val="0"/>
      <w:sz w:val="27"/>
      <w:u w:val="none"/>
      <w:lang w:val="uk-UA"/>
    </w:rPr>
  </w:style>
  <w:style w:type="character" w:customStyle="1" w:styleId="af8">
    <w:name w:val="Основний текст + Курсив"/>
    <w:uiPriority w:val="99"/>
    <w:rsid w:val="00CB00F0"/>
    <w:rPr>
      <w:rFonts w:ascii="Times New Roman" w:hAnsi="Times New Roman"/>
      <w:i/>
      <w:color w:val="000000"/>
      <w:spacing w:val="0"/>
      <w:w w:val="100"/>
      <w:position w:val="0"/>
      <w:sz w:val="27"/>
      <w:u w:val="none"/>
      <w:lang w:val="uk-UA"/>
    </w:rPr>
  </w:style>
  <w:style w:type="character" w:customStyle="1" w:styleId="6Exact">
    <w:name w:val="Основний текст (6) Exact"/>
    <w:uiPriority w:val="99"/>
    <w:rsid w:val="00CB00F0"/>
    <w:rPr>
      <w:rFonts w:ascii="Times New Roman" w:hAnsi="Times New Roman"/>
      <w:spacing w:val="10"/>
      <w:sz w:val="21"/>
      <w:u w:val="none"/>
    </w:rPr>
  </w:style>
  <w:style w:type="character" w:customStyle="1" w:styleId="af9">
    <w:name w:val="Основний текст_"/>
    <w:link w:val="51"/>
    <w:uiPriority w:val="99"/>
    <w:locked/>
    <w:rsid w:val="00CB00F0"/>
    <w:rPr>
      <w:sz w:val="27"/>
      <w:shd w:val="clear" w:color="auto" w:fill="FFFFFF"/>
    </w:rPr>
  </w:style>
  <w:style w:type="paragraph" w:customStyle="1" w:styleId="51">
    <w:name w:val="Основний текст5"/>
    <w:basedOn w:val="a"/>
    <w:link w:val="af9"/>
    <w:uiPriority w:val="99"/>
    <w:rsid w:val="00CB00F0"/>
    <w:pPr>
      <w:shd w:val="clear" w:color="auto" w:fill="FFFFFF"/>
      <w:spacing w:after="2520" w:line="317" w:lineRule="exact"/>
    </w:pPr>
    <w:rPr>
      <w:rFonts w:ascii="Calibri" w:hAnsi="Calibri" w:cs="Times New Roman"/>
      <w:color w:val="auto"/>
      <w:sz w:val="27"/>
      <w:szCs w:val="20"/>
      <w:lang w:val="ru-RU" w:eastAsia="ru-RU"/>
    </w:rPr>
  </w:style>
  <w:style w:type="paragraph" w:styleId="afa">
    <w:name w:val="Subtitle"/>
    <w:basedOn w:val="a"/>
    <w:next w:val="a"/>
    <w:link w:val="afb"/>
    <w:uiPriority w:val="99"/>
    <w:qFormat/>
    <w:rsid w:val="00CB00F0"/>
    <w:pPr>
      <w:keepNext/>
      <w:keepLines/>
      <w:widowControl/>
      <w:spacing w:before="360" w:after="80"/>
      <w:ind w:firstLine="851"/>
      <w:jc w:val="both"/>
    </w:pPr>
    <w:rPr>
      <w:rFonts w:ascii="Georgia" w:hAnsi="Georgia" w:cs="Times New Roman"/>
      <w:i/>
      <w:color w:val="666666"/>
      <w:sz w:val="48"/>
      <w:szCs w:val="48"/>
    </w:rPr>
  </w:style>
  <w:style w:type="character" w:customStyle="1" w:styleId="afb">
    <w:name w:val="Підзаголовок Знак"/>
    <w:link w:val="afa"/>
    <w:uiPriority w:val="99"/>
    <w:locked/>
    <w:rsid w:val="00CB00F0"/>
    <w:rPr>
      <w:rFonts w:ascii="Georgia" w:hAnsi="Georgia" w:cs="Times New Roman"/>
      <w:i/>
      <w:color w:val="666666"/>
      <w:sz w:val="48"/>
      <w:szCs w:val="48"/>
      <w:lang w:val="uk-UA" w:eastAsia="uk-UA"/>
    </w:rPr>
  </w:style>
  <w:style w:type="paragraph" w:customStyle="1" w:styleId="29">
    <w:name w:val="Абзац списка2"/>
    <w:basedOn w:val="a"/>
    <w:uiPriority w:val="99"/>
    <w:rsid w:val="00CB00F0"/>
    <w:pPr>
      <w:widowControl/>
      <w:ind w:left="720"/>
    </w:pPr>
    <w:rPr>
      <w:rFonts w:cs="Times New Roman"/>
      <w:color w:val="auto"/>
      <w:sz w:val="20"/>
      <w:szCs w:val="20"/>
      <w:lang w:val="ru-RU" w:eastAsia="ru-RU"/>
    </w:rPr>
  </w:style>
  <w:style w:type="character" w:customStyle="1" w:styleId="markedcontent">
    <w:name w:val="markedcontent"/>
    <w:uiPriority w:val="99"/>
    <w:rsid w:val="00CB00F0"/>
    <w:rPr>
      <w:rFonts w:cs="Times New Roman"/>
    </w:rPr>
  </w:style>
  <w:style w:type="character" w:styleId="afc">
    <w:name w:val="FollowedHyperlink"/>
    <w:uiPriority w:val="99"/>
    <w:semiHidden/>
    <w:rsid w:val="004C684B"/>
    <w:rPr>
      <w:rFonts w:cs="Times New Roman"/>
      <w:color w:val="auto"/>
      <w:u w:val="single"/>
    </w:rPr>
  </w:style>
  <w:style w:type="paragraph" w:customStyle="1" w:styleId="afd">
    <w:name w:val="Знак Знак Знак Знак Знак"/>
    <w:basedOn w:val="a"/>
    <w:uiPriority w:val="99"/>
    <w:rsid w:val="00B626A9"/>
    <w:pPr>
      <w:widowControl/>
    </w:pPr>
    <w:rPr>
      <w:rFonts w:ascii="Verdana" w:eastAsia="Times New Roman" w:hAnsi="Verdana" w:cs="Verdana"/>
      <w:sz w:val="20"/>
      <w:szCs w:val="20"/>
      <w:lang w:val="en-US" w:eastAsia="en-US"/>
    </w:rPr>
  </w:style>
  <w:style w:type="character" w:customStyle="1" w:styleId="18">
    <w:name w:val="Незакрита згадка1"/>
    <w:basedOn w:val="a0"/>
    <w:uiPriority w:val="99"/>
    <w:semiHidden/>
    <w:unhideWhenUsed/>
    <w:rsid w:val="009A36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2043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uzhnu.edu.ua/uk/infocentre/get/11070" TargetMode="External"/><Relationship Id="rId13" Type="http://schemas.openxmlformats.org/officeDocument/2006/relationships/hyperlink" Target="https://www.uzhnu.edu.ua/uk/infocentre/get/22967" TargetMode="External"/><Relationship Id="rId18" Type="http://schemas.openxmlformats.org/officeDocument/2006/relationships/hyperlink" Target="https://www.uzhnu.edu.ua/uk/infocentre/get/21269" TargetMode="External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.vsdx"/><Relationship Id="rId7" Type="http://schemas.openxmlformats.org/officeDocument/2006/relationships/hyperlink" Target="https://www.uzhnu.edu.ua/uk/infocentre/get/5952" TargetMode="External"/><Relationship Id="rId12" Type="http://schemas.openxmlformats.org/officeDocument/2006/relationships/hyperlink" Target="https://www.uzhnu.edu.ua/uk/infocentre/get/22964" TargetMode="External"/><Relationship Id="rId17" Type="http://schemas.openxmlformats.org/officeDocument/2006/relationships/hyperlink" Target="https://moodle.uzhnu.edu.ua/" TargetMode="External"/><Relationship Id="rId2" Type="http://schemas.openxmlformats.org/officeDocument/2006/relationships/styles" Target="styles.xml"/><Relationship Id="rId16" Type="http://schemas.openxmlformats.org/officeDocument/2006/relationships/hyperlink" Target="https://dspace.uzhnu.edu.ua/jspui/" TargetMode="External"/><Relationship Id="rId20" Type="http://schemas.openxmlformats.org/officeDocument/2006/relationships/image" Target="media/image1.emf"/><Relationship Id="rId1" Type="http://schemas.openxmlformats.org/officeDocument/2006/relationships/numbering" Target="numbering.xml"/><Relationship Id="rId6" Type="http://schemas.openxmlformats.org/officeDocument/2006/relationships/hyperlink" Target="https://www.uzhnu.edu.ua/uk/infocentre/get/31357" TargetMode="External"/><Relationship Id="rId11" Type="http://schemas.openxmlformats.org/officeDocument/2006/relationships/hyperlink" Target="https://www.uzhnu.edu.ua/uk/infocentre/get/22966" TargetMode="External"/><Relationship Id="rId5" Type="http://schemas.openxmlformats.org/officeDocument/2006/relationships/hyperlink" Target="https://www.uzhnu.edu.ua/uk/infocentre/15068" TargetMode="External"/><Relationship Id="rId15" Type="http://schemas.openxmlformats.org/officeDocument/2006/relationships/hyperlink" Target="http://www.uzhnu.edu.ua" TargetMode="External"/><Relationship Id="rId23" Type="http://schemas.openxmlformats.org/officeDocument/2006/relationships/theme" Target="theme/theme1.xml"/><Relationship Id="rId10" Type="http://schemas.openxmlformats.org/officeDocument/2006/relationships/hyperlink" Target="https://www.uzhnu.edu.ua/uk/infocentre/get/20131" TargetMode="External"/><Relationship Id="rId19" Type="http://schemas.openxmlformats.org/officeDocument/2006/relationships/hyperlink" Target="https://www.uzhnu.edu.ua/uk/infocentre/get/9378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www.uzhnu.edu.ua/uk/infocentre/get/12223" TargetMode="External"/><Relationship Id="rId14" Type="http://schemas.openxmlformats.org/officeDocument/2006/relationships/hyperlink" Target="https://www.uzhnu.edu.ua/uk/infocentre/get/5950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15549</Words>
  <Characters>8863</Characters>
  <Application>Microsoft Office Word</Application>
  <DocSecurity>0</DocSecurity>
  <Lines>73</Lines>
  <Paragraphs>48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Admin</cp:lastModifiedBy>
  <cp:revision>4</cp:revision>
  <cp:lastPrinted>2024-01-15T10:19:00Z</cp:lastPrinted>
  <dcterms:created xsi:type="dcterms:W3CDTF">2025-05-21T12:42:00Z</dcterms:created>
  <dcterms:modified xsi:type="dcterms:W3CDTF">2025-05-22T08:50:00Z</dcterms:modified>
</cp:coreProperties>
</file>